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A8730A" w:rsidRDefault="00A8730A"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A8730A" w:rsidRPr="00BA43F7" w:rsidRDefault="00A8730A"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A8730A" w:rsidRPr="00453925" w:rsidRDefault="00A8730A"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A8730A" w:rsidRPr="00453925" w:rsidRDefault="00A8730A" w:rsidP="007118AD">
                            <w:pPr>
                              <w:suppressOverlap/>
                              <w:jc w:val="center"/>
                              <w:rPr>
                                <w:rFonts w:cs="Times New Roman"/>
                              </w:rPr>
                            </w:pPr>
                          </w:p>
                          <w:p w:rsidR="00A8730A" w:rsidRPr="00453925" w:rsidRDefault="00A8730A" w:rsidP="007118AD">
                            <w:pPr>
                              <w:spacing w:after="120"/>
                              <w:suppressOverlap/>
                              <w:jc w:val="center"/>
                              <w:rPr>
                                <w:rFonts w:cs="Times New Roman"/>
                                <w:sz w:val="48"/>
                                <w:szCs w:val="48"/>
                              </w:rPr>
                            </w:pPr>
                            <w:r>
                              <w:rPr>
                                <w:rFonts w:cs="Times New Roman"/>
                                <w:sz w:val="48"/>
                                <w:szCs w:val="48"/>
                              </w:rPr>
                              <w:t>ĐỒ ÁN</w:t>
                            </w:r>
                          </w:p>
                          <w:p w:rsidR="00A8730A" w:rsidRDefault="00A8730A" w:rsidP="00453925">
                            <w:pPr>
                              <w:suppressOverlap/>
                              <w:jc w:val="center"/>
                              <w:rPr>
                                <w:rFonts w:cs="Times New Roman"/>
                                <w:b/>
                                <w:sz w:val="64"/>
                                <w:szCs w:val="64"/>
                              </w:rPr>
                            </w:pPr>
                            <w:r>
                              <w:rPr>
                                <w:rFonts w:cs="Times New Roman"/>
                                <w:b/>
                                <w:sz w:val="64"/>
                                <w:szCs w:val="64"/>
                              </w:rPr>
                              <w:t>TỐT NGHIỆP ĐẠI HỌC</w:t>
                            </w:r>
                          </w:p>
                          <w:p w:rsidR="00A8730A" w:rsidRPr="00453925" w:rsidRDefault="00A8730A" w:rsidP="00453925">
                            <w:pPr>
                              <w:suppressOverlap/>
                              <w:jc w:val="center"/>
                              <w:rPr>
                                <w:rFonts w:cs="Times New Roman"/>
                                <w:b/>
                                <w:sz w:val="64"/>
                                <w:szCs w:val="64"/>
                              </w:rPr>
                            </w:pPr>
                          </w:p>
                          <w:p w:rsidR="00A8730A" w:rsidRDefault="00A8730A"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A8730A" w:rsidRPr="00847757" w:rsidRDefault="00A8730A"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A8730A" w:rsidRDefault="00A8730A" w:rsidP="00453925">
                            <w:pPr>
                              <w:suppressOverlap/>
                              <w:rPr>
                                <w:rFonts w:cs="Times New Roman"/>
                                <w:szCs w:val="26"/>
                              </w:rPr>
                            </w:pPr>
                          </w:p>
                          <w:p w:rsidR="00A8730A" w:rsidRDefault="00A8730A" w:rsidP="00BA43F7">
                            <w:pPr>
                              <w:ind w:firstLine="0"/>
                              <w:suppressOverlap/>
                              <w:jc w:val="both"/>
                              <w:rPr>
                                <w:rFonts w:cs="Times New Roman"/>
                                <w:b/>
                                <w:i/>
                                <w:szCs w:val="26"/>
                              </w:rPr>
                            </w:pPr>
                          </w:p>
                          <w:p w:rsidR="00A8730A" w:rsidRPr="009D1175" w:rsidRDefault="00A8730A"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A8730A" w:rsidRDefault="00A8730A"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A8730A" w:rsidRDefault="00A8730A"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Pr="00BA43F7" w:rsidRDefault="00A8730A"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A8730A" w:rsidRPr="00453925" w:rsidRDefault="00A8730A"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A8730A" w:rsidRDefault="00A8730A"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A8730A" w:rsidRPr="00BA43F7" w:rsidRDefault="00A8730A"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A8730A" w:rsidRPr="00453925" w:rsidRDefault="00A8730A"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A8730A" w:rsidRPr="00453925" w:rsidRDefault="00A8730A" w:rsidP="007118AD">
                      <w:pPr>
                        <w:suppressOverlap/>
                        <w:jc w:val="center"/>
                        <w:rPr>
                          <w:rFonts w:cs="Times New Roman"/>
                        </w:rPr>
                      </w:pPr>
                    </w:p>
                    <w:p w:rsidR="00A8730A" w:rsidRPr="00453925" w:rsidRDefault="00A8730A" w:rsidP="007118AD">
                      <w:pPr>
                        <w:spacing w:after="120"/>
                        <w:suppressOverlap/>
                        <w:jc w:val="center"/>
                        <w:rPr>
                          <w:rFonts w:cs="Times New Roman"/>
                          <w:sz w:val="48"/>
                          <w:szCs w:val="48"/>
                        </w:rPr>
                      </w:pPr>
                      <w:r>
                        <w:rPr>
                          <w:rFonts w:cs="Times New Roman"/>
                          <w:sz w:val="48"/>
                          <w:szCs w:val="48"/>
                        </w:rPr>
                        <w:t>ĐỒ ÁN</w:t>
                      </w:r>
                    </w:p>
                    <w:p w:rsidR="00A8730A" w:rsidRDefault="00A8730A" w:rsidP="00453925">
                      <w:pPr>
                        <w:suppressOverlap/>
                        <w:jc w:val="center"/>
                        <w:rPr>
                          <w:rFonts w:cs="Times New Roman"/>
                          <w:b/>
                          <w:sz w:val="64"/>
                          <w:szCs w:val="64"/>
                        </w:rPr>
                      </w:pPr>
                      <w:r>
                        <w:rPr>
                          <w:rFonts w:cs="Times New Roman"/>
                          <w:b/>
                          <w:sz w:val="64"/>
                          <w:szCs w:val="64"/>
                        </w:rPr>
                        <w:t>TỐT NGHIỆP ĐẠI HỌC</w:t>
                      </w:r>
                    </w:p>
                    <w:p w:rsidR="00A8730A" w:rsidRPr="00453925" w:rsidRDefault="00A8730A" w:rsidP="00453925">
                      <w:pPr>
                        <w:suppressOverlap/>
                        <w:jc w:val="center"/>
                        <w:rPr>
                          <w:rFonts w:cs="Times New Roman"/>
                          <w:b/>
                          <w:sz w:val="64"/>
                          <w:szCs w:val="64"/>
                        </w:rPr>
                      </w:pPr>
                    </w:p>
                    <w:p w:rsidR="00A8730A" w:rsidRDefault="00A8730A"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A8730A" w:rsidRPr="00847757" w:rsidRDefault="00A8730A"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A8730A" w:rsidRDefault="00A8730A" w:rsidP="00453925">
                      <w:pPr>
                        <w:suppressOverlap/>
                        <w:rPr>
                          <w:rFonts w:cs="Times New Roman"/>
                          <w:szCs w:val="26"/>
                        </w:rPr>
                      </w:pPr>
                    </w:p>
                    <w:p w:rsidR="00A8730A" w:rsidRDefault="00A8730A" w:rsidP="00BA43F7">
                      <w:pPr>
                        <w:ind w:firstLine="0"/>
                        <w:suppressOverlap/>
                        <w:jc w:val="both"/>
                        <w:rPr>
                          <w:rFonts w:cs="Times New Roman"/>
                          <w:b/>
                          <w:i/>
                          <w:szCs w:val="26"/>
                        </w:rPr>
                      </w:pPr>
                    </w:p>
                    <w:p w:rsidR="00A8730A" w:rsidRPr="009D1175" w:rsidRDefault="00A8730A"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A8730A" w:rsidRDefault="00A8730A"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A8730A" w:rsidRDefault="00A8730A"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Default="00A8730A" w:rsidP="00BA43F7">
                      <w:pPr>
                        <w:ind w:firstLine="0"/>
                        <w:suppressOverlap/>
                        <w:rPr>
                          <w:rFonts w:cs="Times New Roman"/>
                          <w:sz w:val="28"/>
                          <w:szCs w:val="28"/>
                        </w:rPr>
                      </w:pPr>
                    </w:p>
                    <w:p w:rsidR="00A8730A" w:rsidRPr="00BA43F7" w:rsidRDefault="00A8730A"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A8730A" w:rsidRPr="00453925" w:rsidRDefault="00A8730A"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A8730A" w:rsidRDefault="00A8730A"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A8730A" w:rsidRPr="00BA43F7" w:rsidRDefault="00A8730A"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A8730A" w:rsidRPr="00453925" w:rsidRDefault="00A8730A"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A8730A" w:rsidRPr="00453925" w:rsidRDefault="00A8730A" w:rsidP="00B26DA7">
                            <w:pPr>
                              <w:suppressOverlap/>
                              <w:jc w:val="center"/>
                              <w:rPr>
                                <w:rFonts w:cs="Times New Roman"/>
                              </w:rPr>
                            </w:pPr>
                          </w:p>
                          <w:p w:rsidR="00A8730A" w:rsidRPr="00453925" w:rsidRDefault="00A8730A" w:rsidP="00B26DA7">
                            <w:pPr>
                              <w:spacing w:after="120"/>
                              <w:suppressOverlap/>
                              <w:jc w:val="center"/>
                              <w:rPr>
                                <w:rFonts w:cs="Times New Roman"/>
                                <w:sz w:val="48"/>
                                <w:szCs w:val="48"/>
                              </w:rPr>
                            </w:pPr>
                            <w:r>
                              <w:rPr>
                                <w:rFonts w:cs="Times New Roman"/>
                                <w:sz w:val="48"/>
                                <w:szCs w:val="48"/>
                              </w:rPr>
                              <w:t>ĐỒ ÁN</w:t>
                            </w:r>
                          </w:p>
                          <w:p w:rsidR="00A8730A" w:rsidRDefault="00A8730A" w:rsidP="00B26DA7">
                            <w:pPr>
                              <w:suppressOverlap/>
                              <w:jc w:val="center"/>
                              <w:rPr>
                                <w:rFonts w:cs="Times New Roman"/>
                                <w:b/>
                                <w:sz w:val="64"/>
                                <w:szCs w:val="64"/>
                              </w:rPr>
                            </w:pPr>
                            <w:r>
                              <w:rPr>
                                <w:rFonts w:cs="Times New Roman"/>
                                <w:b/>
                                <w:sz w:val="64"/>
                                <w:szCs w:val="64"/>
                              </w:rPr>
                              <w:t>TỐT NGHIỆP ĐẠI HỌC</w:t>
                            </w:r>
                          </w:p>
                          <w:p w:rsidR="00A8730A" w:rsidRPr="00453925" w:rsidRDefault="00A8730A" w:rsidP="00B26DA7">
                            <w:pPr>
                              <w:suppressOverlap/>
                              <w:jc w:val="center"/>
                              <w:rPr>
                                <w:rFonts w:cs="Times New Roman"/>
                                <w:b/>
                                <w:sz w:val="64"/>
                                <w:szCs w:val="64"/>
                              </w:rPr>
                            </w:pPr>
                          </w:p>
                          <w:p w:rsidR="00A8730A" w:rsidRDefault="00A8730A"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A8730A" w:rsidRPr="00BD5B54" w:rsidRDefault="00A8730A"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A8730A" w:rsidRDefault="00A8730A" w:rsidP="00B26DA7">
                            <w:pPr>
                              <w:suppressOverlap/>
                              <w:rPr>
                                <w:rFonts w:cs="Times New Roman"/>
                                <w:szCs w:val="26"/>
                              </w:rPr>
                            </w:pPr>
                          </w:p>
                          <w:p w:rsidR="00A8730A" w:rsidRDefault="00A8730A" w:rsidP="00B26DA7">
                            <w:pPr>
                              <w:ind w:firstLine="0"/>
                              <w:suppressOverlap/>
                              <w:jc w:val="both"/>
                              <w:rPr>
                                <w:rFonts w:cs="Times New Roman"/>
                                <w:b/>
                                <w:i/>
                                <w:szCs w:val="26"/>
                              </w:rPr>
                            </w:pPr>
                          </w:p>
                          <w:p w:rsidR="00A8730A" w:rsidRPr="009D1175" w:rsidRDefault="00A8730A"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A8730A" w:rsidRDefault="00A8730A"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A8730A" w:rsidRDefault="00A8730A"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A8730A" w:rsidRDefault="00A8730A"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Pr="00BA43F7" w:rsidRDefault="00A8730A"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A8730A" w:rsidRPr="00453925" w:rsidRDefault="00A8730A"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A8730A" w:rsidRDefault="00A8730A"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A8730A" w:rsidRPr="00BA43F7" w:rsidRDefault="00A8730A"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A8730A" w:rsidRPr="00453925" w:rsidRDefault="00A8730A"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A8730A" w:rsidRPr="00453925" w:rsidRDefault="00A8730A" w:rsidP="00B26DA7">
                      <w:pPr>
                        <w:suppressOverlap/>
                        <w:jc w:val="center"/>
                        <w:rPr>
                          <w:rFonts w:cs="Times New Roman"/>
                        </w:rPr>
                      </w:pPr>
                    </w:p>
                    <w:p w:rsidR="00A8730A" w:rsidRPr="00453925" w:rsidRDefault="00A8730A" w:rsidP="00B26DA7">
                      <w:pPr>
                        <w:spacing w:after="120"/>
                        <w:suppressOverlap/>
                        <w:jc w:val="center"/>
                        <w:rPr>
                          <w:rFonts w:cs="Times New Roman"/>
                          <w:sz w:val="48"/>
                          <w:szCs w:val="48"/>
                        </w:rPr>
                      </w:pPr>
                      <w:r>
                        <w:rPr>
                          <w:rFonts w:cs="Times New Roman"/>
                          <w:sz w:val="48"/>
                          <w:szCs w:val="48"/>
                        </w:rPr>
                        <w:t>ĐỒ ÁN</w:t>
                      </w:r>
                    </w:p>
                    <w:p w:rsidR="00A8730A" w:rsidRDefault="00A8730A" w:rsidP="00B26DA7">
                      <w:pPr>
                        <w:suppressOverlap/>
                        <w:jc w:val="center"/>
                        <w:rPr>
                          <w:rFonts w:cs="Times New Roman"/>
                          <w:b/>
                          <w:sz w:val="64"/>
                          <w:szCs w:val="64"/>
                        </w:rPr>
                      </w:pPr>
                      <w:r>
                        <w:rPr>
                          <w:rFonts w:cs="Times New Roman"/>
                          <w:b/>
                          <w:sz w:val="64"/>
                          <w:szCs w:val="64"/>
                        </w:rPr>
                        <w:t>TỐT NGHIỆP ĐẠI HỌC</w:t>
                      </w:r>
                    </w:p>
                    <w:p w:rsidR="00A8730A" w:rsidRPr="00453925" w:rsidRDefault="00A8730A" w:rsidP="00B26DA7">
                      <w:pPr>
                        <w:suppressOverlap/>
                        <w:jc w:val="center"/>
                        <w:rPr>
                          <w:rFonts w:cs="Times New Roman"/>
                          <w:b/>
                          <w:sz w:val="64"/>
                          <w:szCs w:val="64"/>
                        </w:rPr>
                      </w:pPr>
                    </w:p>
                    <w:p w:rsidR="00A8730A" w:rsidRDefault="00A8730A"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A8730A" w:rsidRPr="00BD5B54" w:rsidRDefault="00A8730A"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A8730A" w:rsidRDefault="00A8730A" w:rsidP="00B26DA7">
                      <w:pPr>
                        <w:suppressOverlap/>
                        <w:rPr>
                          <w:rFonts w:cs="Times New Roman"/>
                          <w:szCs w:val="26"/>
                        </w:rPr>
                      </w:pPr>
                    </w:p>
                    <w:p w:rsidR="00A8730A" w:rsidRDefault="00A8730A" w:rsidP="00B26DA7">
                      <w:pPr>
                        <w:ind w:firstLine="0"/>
                        <w:suppressOverlap/>
                        <w:jc w:val="both"/>
                        <w:rPr>
                          <w:rFonts w:cs="Times New Roman"/>
                          <w:b/>
                          <w:i/>
                          <w:szCs w:val="26"/>
                        </w:rPr>
                      </w:pPr>
                    </w:p>
                    <w:p w:rsidR="00A8730A" w:rsidRPr="009D1175" w:rsidRDefault="00A8730A"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A8730A" w:rsidRDefault="00A8730A"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A8730A" w:rsidRDefault="00A8730A"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A8730A" w:rsidRDefault="00A8730A"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Default="00A8730A" w:rsidP="00B26DA7">
                      <w:pPr>
                        <w:ind w:firstLine="0"/>
                        <w:suppressOverlap/>
                        <w:rPr>
                          <w:rFonts w:cs="Times New Roman"/>
                          <w:sz w:val="28"/>
                          <w:szCs w:val="28"/>
                        </w:rPr>
                      </w:pPr>
                    </w:p>
                    <w:p w:rsidR="00A8730A" w:rsidRPr="00BA43F7" w:rsidRDefault="00A8730A"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A8730A" w:rsidRPr="00453925" w:rsidRDefault="00A8730A"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FC3FF1">
      <w: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BC42AC"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4169793" w:history="1">
            <w:r w:rsidR="00BC42AC" w:rsidRPr="00C60816">
              <w:rPr>
                <w:rStyle w:val="Hyperlink"/>
                <w:noProof/>
              </w:rPr>
              <w:t>DANH MỤC HÌNH VẼ</w:t>
            </w:r>
            <w:r w:rsidR="00BC42AC">
              <w:rPr>
                <w:noProof/>
                <w:webHidden/>
              </w:rPr>
              <w:tab/>
            </w:r>
            <w:r w:rsidR="00BC42AC">
              <w:rPr>
                <w:noProof/>
                <w:webHidden/>
              </w:rPr>
              <w:fldChar w:fldCharType="begin"/>
            </w:r>
            <w:r w:rsidR="00BC42AC">
              <w:rPr>
                <w:noProof/>
                <w:webHidden/>
              </w:rPr>
              <w:instrText xml:space="preserve"> PAGEREF _Toc514169793 \h </w:instrText>
            </w:r>
            <w:r w:rsidR="00BC42AC">
              <w:rPr>
                <w:noProof/>
                <w:webHidden/>
              </w:rPr>
            </w:r>
            <w:r w:rsidR="00BC42AC">
              <w:rPr>
                <w:noProof/>
                <w:webHidden/>
              </w:rPr>
              <w:fldChar w:fldCharType="separate"/>
            </w:r>
            <w:r w:rsidR="00BC42AC">
              <w:rPr>
                <w:noProof/>
                <w:webHidden/>
              </w:rPr>
              <w:t>3</w:t>
            </w:r>
            <w:r w:rsidR="00BC42AC">
              <w:rPr>
                <w:noProof/>
                <w:webHidden/>
              </w:rPr>
              <w:fldChar w:fldCharType="end"/>
            </w:r>
          </w:hyperlink>
        </w:p>
        <w:p w:rsidR="00BC42AC" w:rsidRDefault="00A8730A">
          <w:pPr>
            <w:pStyle w:val="TOC1"/>
            <w:tabs>
              <w:tab w:val="right" w:leader="dot" w:pos="9111"/>
            </w:tabs>
            <w:rPr>
              <w:rFonts w:asciiTheme="minorHAnsi" w:eastAsiaTheme="minorEastAsia" w:hAnsiTheme="minorHAnsi"/>
              <w:noProof/>
              <w:sz w:val="22"/>
            </w:rPr>
          </w:pPr>
          <w:hyperlink w:anchor="_Toc514169794" w:history="1">
            <w:r w:rsidR="00BC42AC" w:rsidRPr="00C60816">
              <w:rPr>
                <w:rStyle w:val="Hyperlink"/>
                <w:noProof/>
              </w:rPr>
              <w:t>DANH MỤC BẢNG BIỂU</w:t>
            </w:r>
            <w:r w:rsidR="00BC42AC">
              <w:rPr>
                <w:noProof/>
                <w:webHidden/>
              </w:rPr>
              <w:tab/>
            </w:r>
            <w:r w:rsidR="00BC42AC">
              <w:rPr>
                <w:noProof/>
                <w:webHidden/>
              </w:rPr>
              <w:fldChar w:fldCharType="begin"/>
            </w:r>
            <w:r w:rsidR="00BC42AC">
              <w:rPr>
                <w:noProof/>
                <w:webHidden/>
              </w:rPr>
              <w:instrText xml:space="preserve"> PAGEREF _Toc514169794 \h </w:instrText>
            </w:r>
            <w:r w:rsidR="00BC42AC">
              <w:rPr>
                <w:noProof/>
                <w:webHidden/>
              </w:rPr>
            </w:r>
            <w:r w:rsidR="00BC42AC">
              <w:rPr>
                <w:noProof/>
                <w:webHidden/>
              </w:rPr>
              <w:fldChar w:fldCharType="separate"/>
            </w:r>
            <w:r w:rsidR="00BC42AC">
              <w:rPr>
                <w:noProof/>
                <w:webHidden/>
              </w:rPr>
              <w:t>4</w:t>
            </w:r>
            <w:r w:rsidR="00BC42AC">
              <w:rPr>
                <w:noProof/>
                <w:webHidden/>
              </w:rPr>
              <w:fldChar w:fldCharType="end"/>
            </w:r>
          </w:hyperlink>
        </w:p>
        <w:p w:rsidR="00BC42AC" w:rsidRDefault="00A8730A">
          <w:pPr>
            <w:pStyle w:val="TOC1"/>
            <w:tabs>
              <w:tab w:val="right" w:leader="dot" w:pos="9111"/>
            </w:tabs>
            <w:rPr>
              <w:rFonts w:asciiTheme="minorHAnsi" w:eastAsiaTheme="minorEastAsia" w:hAnsiTheme="minorHAnsi"/>
              <w:noProof/>
              <w:sz w:val="22"/>
            </w:rPr>
          </w:pPr>
          <w:hyperlink w:anchor="_Toc514169795" w:history="1">
            <w:r w:rsidR="00BC42AC" w:rsidRPr="00C60816">
              <w:rPr>
                <w:rStyle w:val="Hyperlink"/>
                <w:noProof/>
              </w:rPr>
              <w:t>MỞ ĐẦU</w:t>
            </w:r>
            <w:r w:rsidR="00BC42AC">
              <w:rPr>
                <w:noProof/>
                <w:webHidden/>
              </w:rPr>
              <w:tab/>
            </w:r>
            <w:r w:rsidR="00BC42AC">
              <w:rPr>
                <w:noProof/>
                <w:webHidden/>
              </w:rPr>
              <w:fldChar w:fldCharType="begin"/>
            </w:r>
            <w:r w:rsidR="00BC42AC">
              <w:rPr>
                <w:noProof/>
                <w:webHidden/>
              </w:rPr>
              <w:instrText xml:space="preserve"> PAGEREF _Toc514169795 \h </w:instrText>
            </w:r>
            <w:r w:rsidR="00BC42AC">
              <w:rPr>
                <w:noProof/>
                <w:webHidden/>
              </w:rPr>
            </w:r>
            <w:r w:rsidR="00BC42AC">
              <w:rPr>
                <w:noProof/>
                <w:webHidden/>
              </w:rPr>
              <w:fldChar w:fldCharType="separate"/>
            </w:r>
            <w:r w:rsidR="00BC42AC">
              <w:rPr>
                <w:noProof/>
                <w:webHidden/>
              </w:rPr>
              <w:t>5</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796" w:history="1">
            <w:r w:rsidR="00BC42AC" w:rsidRPr="00C60816">
              <w:rPr>
                <w:rStyle w:val="Hyperlink"/>
                <w:noProof/>
              </w:rPr>
              <w:t>1</w:t>
            </w:r>
            <w:r w:rsidR="00BC42AC">
              <w:rPr>
                <w:rFonts w:asciiTheme="minorHAnsi" w:eastAsiaTheme="minorEastAsia" w:hAnsiTheme="minorHAnsi"/>
                <w:noProof/>
                <w:sz w:val="22"/>
              </w:rPr>
              <w:tab/>
            </w:r>
            <w:r w:rsidR="00BC42AC" w:rsidRPr="00C60816">
              <w:rPr>
                <w:rStyle w:val="Hyperlink"/>
                <w:noProof/>
              </w:rPr>
              <w:t>CHƯƠNG 1: LÝ THUYẾT</w:t>
            </w:r>
            <w:r w:rsidR="00BC42AC">
              <w:rPr>
                <w:noProof/>
                <w:webHidden/>
              </w:rPr>
              <w:tab/>
            </w:r>
            <w:r w:rsidR="00BC42AC">
              <w:rPr>
                <w:noProof/>
                <w:webHidden/>
              </w:rPr>
              <w:fldChar w:fldCharType="begin"/>
            </w:r>
            <w:r w:rsidR="00BC42AC">
              <w:rPr>
                <w:noProof/>
                <w:webHidden/>
              </w:rPr>
              <w:instrText xml:space="preserve"> PAGEREF _Toc514169796 \h </w:instrText>
            </w:r>
            <w:r w:rsidR="00BC42AC">
              <w:rPr>
                <w:noProof/>
                <w:webHidden/>
              </w:rPr>
            </w:r>
            <w:r w:rsidR="00BC42AC">
              <w:rPr>
                <w:noProof/>
                <w:webHidden/>
              </w:rPr>
              <w:fldChar w:fldCharType="separate"/>
            </w:r>
            <w:r w:rsidR="00BC42AC">
              <w:rPr>
                <w:noProof/>
                <w:webHidden/>
              </w:rPr>
              <w:t>6</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797" w:history="1">
            <w:r w:rsidR="00BC42AC" w:rsidRPr="00C60816">
              <w:rPr>
                <w:rStyle w:val="Hyperlink"/>
                <w:noProof/>
              </w:rPr>
              <w:t>1.1</w:t>
            </w:r>
            <w:r w:rsidR="00BC42AC">
              <w:rPr>
                <w:rFonts w:asciiTheme="minorHAnsi" w:eastAsiaTheme="minorEastAsia" w:hAnsiTheme="minorHAnsi"/>
                <w:noProof/>
                <w:sz w:val="22"/>
              </w:rPr>
              <w:tab/>
            </w:r>
            <w:r w:rsidR="00BC42AC" w:rsidRPr="00C60816">
              <w:rPr>
                <w:rStyle w:val="Hyperlink"/>
                <w:noProof/>
              </w:rPr>
              <w:t>Socket.IO</w:t>
            </w:r>
            <w:r w:rsidR="00BC42AC">
              <w:rPr>
                <w:noProof/>
                <w:webHidden/>
              </w:rPr>
              <w:tab/>
            </w:r>
            <w:r w:rsidR="00BC42AC">
              <w:rPr>
                <w:noProof/>
                <w:webHidden/>
              </w:rPr>
              <w:fldChar w:fldCharType="begin"/>
            </w:r>
            <w:r w:rsidR="00BC42AC">
              <w:rPr>
                <w:noProof/>
                <w:webHidden/>
              </w:rPr>
              <w:instrText xml:space="preserve"> PAGEREF _Toc514169797 \h </w:instrText>
            </w:r>
            <w:r w:rsidR="00BC42AC">
              <w:rPr>
                <w:noProof/>
                <w:webHidden/>
              </w:rPr>
            </w:r>
            <w:r w:rsidR="00BC42AC">
              <w:rPr>
                <w:noProof/>
                <w:webHidden/>
              </w:rPr>
              <w:fldChar w:fldCharType="separate"/>
            </w:r>
            <w:r w:rsidR="00BC42AC">
              <w:rPr>
                <w:noProof/>
                <w:webHidden/>
              </w:rPr>
              <w:t>6</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798" w:history="1">
            <w:r w:rsidR="00BC42AC" w:rsidRPr="00C60816">
              <w:rPr>
                <w:rStyle w:val="Hyperlink"/>
                <w:noProof/>
              </w:rPr>
              <w:t>1.2</w:t>
            </w:r>
            <w:r w:rsidR="00BC42AC">
              <w:rPr>
                <w:rFonts w:asciiTheme="minorHAnsi" w:eastAsiaTheme="minorEastAsia" w:hAnsiTheme="minorHAnsi"/>
                <w:noProof/>
                <w:sz w:val="22"/>
              </w:rPr>
              <w:tab/>
            </w:r>
            <w:r w:rsidR="00BC42AC" w:rsidRPr="00C60816">
              <w:rPr>
                <w:rStyle w:val="Hyperlink"/>
                <w:noProof/>
              </w:rPr>
              <w:t>Nodejs</w:t>
            </w:r>
            <w:r w:rsidR="00BC42AC">
              <w:rPr>
                <w:noProof/>
                <w:webHidden/>
              </w:rPr>
              <w:tab/>
            </w:r>
            <w:r w:rsidR="00BC42AC">
              <w:rPr>
                <w:noProof/>
                <w:webHidden/>
              </w:rPr>
              <w:fldChar w:fldCharType="begin"/>
            </w:r>
            <w:r w:rsidR="00BC42AC">
              <w:rPr>
                <w:noProof/>
                <w:webHidden/>
              </w:rPr>
              <w:instrText xml:space="preserve"> PAGEREF _Toc514169798 \h </w:instrText>
            </w:r>
            <w:r w:rsidR="00BC42AC">
              <w:rPr>
                <w:noProof/>
                <w:webHidden/>
              </w:rPr>
            </w:r>
            <w:r w:rsidR="00BC42AC">
              <w:rPr>
                <w:noProof/>
                <w:webHidden/>
              </w:rPr>
              <w:fldChar w:fldCharType="separate"/>
            </w:r>
            <w:r w:rsidR="00BC42AC">
              <w:rPr>
                <w:noProof/>
                <w:webHidden/>
              </w:rPr>
              <w:t>7</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799" w:history="1">
            <w:r w:rsidR="00BC42AC" w:rsidRPr="00C60816">
              <w:rPr>
                <w:rStyle w:val="Hyperlink"/>
                <w:noProof/>
              </w:rPr>
              <w:t>1.3</w:t>
            </w:r>
            <w:r w:rsidR="00BC42AC">
              <w:rPr>
                <w:rFonts w:asciiTheme="minorHAnsi" w:eastAsiaTheme="minorEastAsia" w:hAnsiTheme="minorHAnsi"/>
                <w:noProof/>
                <w:sz w:val="22"/>
              </w:rPr>
              <w:tab/>
            </w:r>
            <w:r w:rsidR="00BC42AC" w:rsidRPr="00C60816">
              <w:rPr>
                <w:rStyle w:val="Hyperlink"/>
                <w:noProof/>
              </w:rPr>
              <w:t>Thư viện LIRC (Linux Infrared remote control)</w:t>
            </w:r>
            <w:r w:rsidR="00BC42AC">
              <w:rPr>
                <w:noProof/>
                <w:webHidden/>
              </w:rPr>
              <w:tab/>
            </w:r>
            <w:r w:rsidR="00BC42AC">
              <w:rPr>
                <w:noProof/>
                <w:webHidden/>
              </w:rPr>
              <w:fldChar w:fldCharType="begin"/>
            </w:r>
            <w:r w:rsidR="00BC42AC">
              <w:rPr>
                <w:noProof/>
                <w:webHidden/>
              </w:rPr>
              <w:instrText xml:space="preserve"> PAGEREF _Toc514169799 \h </w:instrText>
            </w:r>
            <w:r w:rsidR="00BC42AC">
              <w:rPr>
                <w:noProof/>
                <w:webHidden/>
              </w:rPr>
            </w:r>
            <w:r w:rsidR="00BC42AC">
              <w:rPr>
                <w:noProof/>
                <w:webHidden/>
              </w:rPr>
              <w:fldChar w:fldCharType="separate"/>
            </w:r>
            <w:r w:rsidR="00BC42AC">
              <w:rPr>
                <w:noProof/>
                <w:webHidden/>
              </w:rPr>
              <w:t>8</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00" w:history="1">
            <w:r w:rsidR="00BC42AC" w:rsidRPr="00C60816">
              <w:rPr>
                <w:rStyle w:val="Hyperlink"/>
                <w:noProof/>
              </w:rPr>
              <w:t>1.4</w:t>
            </w:r>
            <w:r w:rsidR="00BC42AC">
              <w:rPr>
                <w:rFonts w:asciiTheme="minorHAnsi" w:eastAsiaTheme="minorEastAsia" w:hAnsiTheme="minorHAnsi"/>
                <w:noProof/>
                <w:sz w:val="22"/>
              </w:rPr>
              <w:tab/>
            </w:r>
            <w:r w:rsidR="00BC42AC" w:rsidRPr="00C60816">
              <w:rPr>
                <w:rStyle w:val="Hyperlink"/>
                <w:noProof/>
              </w:rPr>
              <w:t>Trợ lý cá nhân Google Assistant</w:t>
            </w:r>
            <w:r w:rsidR="00BC42AC">
              <w:rPr>
                <w:noProof/>
                <w:webHidden/>
              </w:rPr>
              <w:tab/>
            </w:r>
            <w:r w:rsidR="00BC42AC">
              <w:rPr>
                <w:noProof/>
                <w:webHidden/>
              </w:rPr>
              <w:fldChar w:fldCharType="begin"/>
            </w:r>
            <w:r w:rsidR="00BC42AC">
              <w:rPr>
                <w:noProof/>
                <w:webHidden/>
              </w:rPr>
              <w:instrText xml:space="preserve"> PAGEREF _Toc514169800 \h </w:instrText>
            </w:r>
            <w:r w:rsidR="00BC42AC">
              <w:rPr>
                <w:noProof/>
                <w:webHidden/>
              </w:rPr>
            </w:r>
            <w:r w:rsidR="00BC42AC">
              <w:rPr>
                <w:noProof/>
                <w:webHidden/>
              </w:rPr>
              <w:fldChar w:fldCharType="separate"/>
            </w:r>
            <w:r w:rsidR="00BC42AC">
              <w:rPr>
                <w:noProof/>
                <w:webHidden/>
              </w:rPr>
              <w:t>8</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01" w:history="1">
            <w:r w:rsidR="00BC42AC" w:rsidRPr="00C60816">
              <w:rPr>
                <w:rStyle w:val="Hyperlink"/>
                <w:noProof/>
              </w:rPr>
              <w:t>1.4.1</w:t>
            </w:r>
            <w:r w:rsidR="00BC42AC">
              <w:rPr>
                <w:rFonts w:asciiTheme="minorHAnsi" w:eastAsiaTheme="minorEastAsia" w:hAnsiTheme="minorHAnsi"/>
                <w:noProof/>
                <w:sz w:val="22"/>
              </w:rPr>
              <w:tab/>
            </w:r>
            <w:r w:rsidR="00BC42AC" w:rsidRPr="00C60816">
              <w:rPr>
                <w:rStyle w:val="Hyperlink"/>
                <w:noProof/>
              </w:rPr>
              <w:t>Google Assistant</w:t>
            </w:r>
            <w:r w:rsidR="00BC42AC">
              <w:rPr>
                <w:noProof/>
                <w:webHidden/>
              </w:rPr>
              <w:tab/>
            </w:r>
            <w:r w:rsidR="00BC42AC">
              <w:rPr>
                <w:noProof/>
                <w:webHidden/>
              </w:rPr>
              <w:fldChar w:fldCharType="begin"/>
            </w:r>
            <w:r w:rsidR="00BC42AC">
              <w:rPr>
                <w:noProof/>
                <w:webHidden/>
              </w:rPr>
              <w:instrText xml:space="preserve"> PAGEREF _Toc514169801 \h </w:instrText>
            </w:r>
            <w:r w:rsidR="00BC42AC">
              <w:rPr>
                <w:noProof/>
                <w:webHidden/>
              </w:rPr>
            </w:r>
            <w:r w:rsidR="00BC42AC">
              <w:rPr>
                <w:noProof/>
                <w:webHidden/>
              </w:rPr>
              <w:fldChar w:fldCharType="separate"/>
            </w:r>
            <w:r w:rsidR="00BC42AC">
              <w:rPr>
                <w:noProof/>
                <w:webHidden/>
              </w:rPr>
              <w:t>8</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02" w:history="1">
            <w:r w:rsidR="00BC42AC" w:rsidRPr="00C60816">
              <w:rPr>
                <w:rStyle w:val="Hyperlink"/>
                <w:noProof/>
              </w:rPr>
              <w:t>1.4.2</w:t>
            </w:r>
            <w:r w:rsidR="00BC42AC">
              <w:rPr>
                <w:rFonts w:asciiTheme="minorHAnsi" w:eastAsiaTheme="minorEastAsia" w:hAnsiTheme="minorHAnsi"/>
                <w:noProof/>
                <w:sz w:val="22"/>
              </w:rPr>
              <w:tab/>
            </w:r>
            <w:r w:rsidR="00BC42AC" w:rsidRPr="00C60816">
              <w:rPr>
                <w:rStyle w:val="Hyperlink"/>
                <w:noProof/>
              </w:rPr>
              <w:t>Loa thông minh Google Home</w:t>
            </w:r>
            <w:r w:rsidR="00BC42AC">
              <w:rPr>
                <w:noProof/>
                <w:webHidden/>
              </w:rPr>
              <w:tab/>
            </w:r>
            <w:r w:rsidR="00BC42AC">
              <w:rPr>
                <w:noProof/>
                <w:webHidden/>
              </w:rPr>
              <w:fldChar w:fldCharType="begin"/>
            </w:r>
            <w:r w:rsidR="00BC42AC">
              <w:rPr>
                <w:noProof/>
                <w:webHidden/>
              </w:rPr>
              <w:instrText xml:space="preserve"> PAGEREF _Toc514169802 \h </w:instrText>
            </w:r>
            <w:r w:rsidR="00BC42AC">
              <w:rPr>
                <w:noProof/>
                <w:webHidden/>
              </w:rPr>
            </w:r>
            <w:r w:rsidR="00BC42AC">
              <w:rPr>
                <w:noProof/>
                <w:webHidden/>
              </w:rPr>
              <w:fldChar w:fldCharType="separate"/>
            </w:r>
            <w:r w:rsidR="00BC42AC">
              <w:rPr>
                <w:noProof/>
                <w:webHidden/>
              </w:rPr>
              <w:t>10</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03" w:history="1">
            <w:r w:rsidR="00BC42AC" w:rsidRPr="00C60816">
              <w:rPr>
                <w:rStyle w:val="Hyperlink"/>
                <w:noProof/>
              </w:rPr>
              <w:t>1.4.3</w:t>
            </w:r>
            <w:r w:rsidR="00BC42AC">
              <w:rPr>
                <w:rFonts w:asciiTheme="minorHAnsi" w:eastAsiaTheme="minorEastAsia" w:hAnsiTheme="minorHAnsi"/>
                <w:noProof/>
                <w:sz w:val="22"/>
              </w:rPr>
              <w:tab/>
            </w:r>
            <w:r w:rsidR="00BC42AC" w:rsidRPr="00C60816">
              <w:rPr>
                <w:rStyle w:val="Hyperlink"/>
                <w:noProof/>
              </w:rPr>
              <w:t>Hỗ trợ từ nhà phát triển</w:t>
            </w:r>
            <w:r w:rsidR="00BC42AC">
              <w:rPr>
                <w:noProof/>
                <w:webHidden/>
              </w:rPr>
              <w:tab/>
            </w:r>
            <w:r w:rsidR="00BC42AC">
              <w:rPr>
                <w:noProof/>
                <w:webHidden/>
              </w:rPr>
              <w:fldChar w:fldCharType="begin"/>
            </w:r>
            <w:r w:rsidR="00BC42AC">
              <w:rPr>
                <w:noProof/>
                <w:webHidden/>
              </w:rPr>
              <w:instrText xml:space="preserve"> PAGEREF _Toc514169803 \h </w:instrText>
            </w:r>
            <w:r w:rsidR="00BC42AC">
              <w:rPr>
                <w:noProof/>
                <w:webHidden/>
              </w:rPr>
            </w:r>
            <w:r w:rsidR="00BC42AC">
              <w:rPr>
                <w:noProof/>
                <w:webHidden/>
              </w:rPr>
              <w:fldChar w:fldCharType="separate"/>
            </w:r>
            <w:r w:rsidR="00BC42AC">
              <w:rPr>
                <w:noProof/>
                <w:webHidden/>
              </w:rPr>
              <w:t>11</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804" w:history="1">
            <w:r w:rsidR="00BC42AC" w:rsidRPr="00C60816">
              <w:rPr>
                <w:rStyle w:val="Hyperlink"/>
                <w:noProof/>
              </w:rPr>
              <w:t>2</w:t>
            </w:r>
            <w:r w:rsidR="00BC42AC">
              <w:rPr>
                <w:rFonts w:asciiTheme="minorHAnsi" w:eastAsiaTheme="minorEastAsia" w:hAnsiTheme="minorHAnsi"/>
                <w:noProof/>
                <w:sz w:val="22"/>
              </w:rPr>
              <w:tab/>
            </w:r>
            <w:r w:rsidR="00BC42AC" w:rsidRPr="00C60816">
              <w:rPr>
                <w:rStyle w:val="Hyperlink"/>
                <w:noProof/>
              </w:rPr>
              <w:t>CHƯƠNG 2: SƠ ĐỒ KHỐI HỆ THỐNG</w:t>
            </w:r>
            <w:r w:rsidR="00BC42AC">
              <w:rPr>
                <w:noProof/>
                <w:webHidden/>
              </w:rPr>
              <w:tab/>
            </w:r>
            <w:r w:rsidR="00BC42AC">
              <w:rPr>
                <w:noProof/>
                <w:webHidden/>
              </w:rPr>
              <w:fldChar w:fldCharType="begin"/>
            </w:r>
            <w:r w:rsidR="00BC42AC">
              <w:rPr>
                <w:noProof/>
                <w:webHidden/>
              </w:rPr>
              <w:instrText xml:space="preserve"> PAGEREF _Toc514169804 \h </w:instrText>
            </w:r>
            <w:r w:rsidR="00BC42AC">
              <w:rPr>
                <w:noProof/>
                <w:webHidden/>
              </w:rPr>
            </w:r>
            <w:r w:rsidR="00BC42AC">
              <w:rPr>
                <w:noProof/>
                <w:webHidden/>
              </w:rPr>
              <w:fldChar w:fldCharType="separate"/>
            </w:r>
            <w:r w:rsidR="00BC42AC">
              <w:rPr>
                <w:noProof/>
                <w:webHidden/>
              </w:rPr>
              <w:t>12</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05" w:history="1">
            <w:r w:rsidR="00BC42AC" w:rsidRPr="00C60816">
              <w:rPr>
                <w:rStyle w:val="Hyperlink"/>
                <w:noProof/>
              </w:rPr>
              <w:t>2.1</w:t>
            </w:r>
            <w:r w:rsidR="00BC42AC">
              <w:rPr>
                <w:rFonts w:asciiTheme="minorHAnsi" w:eastAsiaTheme="minorEastAsia" w:hAnsiTheme="minorHAnsi"/>
                <w:noProof/>
                <w:sz w:val="22"/>
              </w:rPr>
              <w:tab/>
            </w:r>
            <w:r w:rsidR="00BC42AC" w:rsidRPr="00C60816">
              <w:rPr>
                <w:rStyle w:val="Hyperlink"/>
                <w:noProof/>
              </w:rPr>
              <w:t>Tổng quan</w:t>
            </w:r>
            <w:r w:rsidR="00BC42AC">
              <w:rPr>
                <w:noProof/>
                <w:webHidden/>
              </w:rPr>
              <w:tab/>
            </w:r>
            <w:r w:rsidR="00BC42AC">
              <w:rPr>
                <w:noProof/>
                <w:webHidden/>
              </w:rPr>
              <w:fldChar w:fldCharType="begin"/>
            </w:r>
            <w:r w:rsidR="00BC42AC">
              <w:rPr>
                <w:noProof/>
                <w:webHidden/>
              </w:rPr>
              <w:instrText xml:space="preserve"> PAGEREF _Toc514169805 \h </w:instrText>
            </w:r>
            <w:r w:rsidR="00BC42AC">
              <w:rPr>
                <w:noProof/>
                <w:webHidden/>
              </w:rPr>
            </w:r>
            <w:r w:rsidR="00BC42AC">
              <w:rPr>
                <w:noProof/>
                <w:webHidden/>
              </w:rPr>
              <w:fldChar w:fldCharType="separate"/>
            </w:r>
            <w:r w:rsidR="00BC42AC">
              <w:rPr>
                <w:noProof/>
                <w:webHidden/>
              </w:rPr>
              <w:t>12</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06" w:history="1">
            <w:r w:rsidR="00BC42AC" w:rsidRPr="00C60816">
              <w:rPr>
                <w:rStyle w:val="Hyperlink"/>
                <w:noProof/>
              </w:rPr>
              <w:t>2.2</w:t>
            </w:r>
            <w:r w:rsidR="00BC42AC">
              <w:rPr>
                <w:rFonts w:asciiTheme="minorHAnsi" w:eastAsiaTheme="minorEastAsia" w:hAnsiTheme="minorHAnsi"/>
                <w:noProof/>
                <w:sz w:val="22"/>
              </w:rPr>
              <w:tab/>
            </w:r>
            <w:r w:rsidR="00BC42AC" w:rsidRPr="00C60816">
              <w:rPr>
                <w:rStyle w:val="Hyperlink"/>
                <w:noProof/>
              </w:rPr>
              <w:t>Kết luận</w:t>
            </w:r>
            <w:r w:rsidR="00BC42AC">
              <w:rPr>
                <w:noProof/>
                <w:webHidden/>
              </w:rPr>
              <w:tab/>
            </w:r>
            <w:r w:rsidR="00BC42AC">
              <w:rPr>
                <w:noProof/>
                <w:webHidden/>
              </w:rPr>
              <w:fldChar w:fldCharType="begin"/>
            </w:r>
            <w:r w:rsidR="00BC42AC">
              <w:rPr>
                <w:noProof/>
                <w:webHidden/>
              </w:rPr>
              <w:instrText xml:space="preserve"> PAGEREF _Toc514169806 \h </w:instrText>
            </w:r>
            <w:r w:rsidR="00BC42AC">
              <w:rPr>
                <w:noProof/>
                <w:webHidden/>
              </w:rPr>
            </w:r>
            <w:r w:rsidR="00BC42AC">
              <w:rPr>
                <w:noProof/>
                <w:webHidden/>
              </w:rPr>
              <w:fldChar w:fldCharType="separate"/>
            </w:r>
            <w:r w:rsidR="00BC42AC">
              <w:rPr>
                <w:noProof/>
                <w:webHidden/>
              </w:rPr>
              <w:t>13</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807" w:history="1">
            <w:r w:rsidR="00BC42AC" w:rsidRPr="00C60816">
              <w:rPr>
                <w:rStyle w:val="Hyperlink"/>
                <w:noProof/>
              </w:rPr>
              <w:t>3</w:t>
            </w:r>
            <w:r w:rsidR="00BC42AC">
              <w:rPr>
                <w:rFonts w:asciiTheme="minorHAnsi" w:eastAsiaTheme="minorEastAsia" w:hAnsiTheme="minorHAnsi"/>
                <w:noProof/>
                <w:sz w:val="22"/>
              </w:rPr>
              <w:tab/>
            </w:r>
            <w:r w:rsidR="00BC42AC" w:rsidRPr="00C60816">
              <w:rPr>
                <w:rStyle w:val="Hyperlink"/>
                <w:noProof/>
              </w:rPr>
              <w:t>CHƯƠNG 3: THIẾT KẾ SERVER</w:t>
            </w:r>
            <w:r w:rsidR="00BC42AC">
              <w:rPr>
                <w:noProof/>
                <w:webHidden/>
              </w:rPr>
              <w:tab/>
            </w:r>
            <w:r w:rsidR="00BC42AC">
              <w:rPr>
                <w:noProof/>
                <w:webHidden/>
              </w:rPr>
              <w:fldChar w:fldCharType="begin"/>
            </w:r>
            <w:r w:rsidR="00BC42AC">
              <w:rPr>
                <w:noProof/>
                <w:webHidden/>
              </w:rPr>
              <w:instrText xml:space="preserve"> PAGEREF _Toc514169807 \h </w:instrText>
            </w:r>
            <w:r w:rsidR="00BC42AC">
              <w:rPr>
                <w:noProof/>
                <w:webHidden/>
              </w:rPr>
            </w:r>
            <w:r w:rsidR="00BC42AC">
              <w:rPr>
                <w:noProof/>
                <w:webHidden/>
              </w:rPr>
              <w:fldChar w:fldCharType="separate"/>
            </w:r>
            <w:r w:rsidR="00BC42AC">
              <w:rPr>
                <w:noProof/>
                <w:webHidden/>
              </w:rPr>
              <w:t>14</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808" w:history="1">
            <w:r w:rsidR="00BC42AC" w:rsidRPr="00C60816">
              <w:rPr>
                <w:rStyle w:val="Hyperlink"/>
                <w:noProof/>
              </w:rPr>
              <w:t>4</w:t>
            </w:r>
            <w:r w:rsidR="00BC42AC">
              <w:rPr>
                <w:rFonts w:asciiTheme="minorHAnsi" w:eastAsiaTheme="minorEastAsia" w:hAnsiTheme="minorHAnsi"/>
                <w:noProof/>
                <w:sz w:val="22"/>
              </w:rPr>
              <w:tab/>
            </w:r>
            <w:r w:rsidR="00BC42AC" w:rsidRPr="00C60816">
              <w:rPr>
                <w:rStyle w:val="Hyperlink"/>
                <w:noProof/>
              </w:rPr>
              <w:t>CHƯƠNG 4: THIẾT KẾ ỨNG DỤNG TRÊN ĐIỆN THOẠI</w:t>
            </w:r>
            <w:r w:rsidR="00BC42AC">
              <w:rPr>
                <w:noProof/>
                <w:webHidden/>
              </w:rPr>
              <w:tab/>
            </w:r>
            <w:r w:rsidR="00BC42AC">
              <w:rPr>
                <w:noProof/>
                <w:webHidden/>
              </w:rPr>
              <w:fldChar w:fldCharType="begin"/>
            </w:r>
            <w:r w:rsidR="00BC42AC">
              <w:rPr>
                <w:noProof/>
                <w:webHidden/>
              </w:rPr>
              <w:instrText xml:space="preserve"> PAGEREF _Toc514169808 \h </w:instrText>
            </w:r>
            <w:r w:rsidR="00BC42AC">
              <w:rPr>
                <w:noProof/>
                <w:webHidden/>
              </w:rPr>
            </w:r>
            <w:r w:rsidR="00BC42AC">
              <w:rPr>
                <w:noProof/>
                <w:webHidden/>
              </w:rPr>
              <w:fldChar w:fldCharType="separate"/>
            </w:r>
            <w:r w:rsidR="00BC42AC">
              <w:rPr>
                <w:noProof/>
                <w:webHidden/>
              </w:rPr>
              <w:t>15</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09" w:history="1">
            <w:r w:rsidR="00BC42AC" w:rsidRPr="00C60816">
              <w:rPr>
                <w:rStyle w:val="Hyperlink"/>
                <w:noProof/>
              </w:rPr>
              <w:t>4.1</w:t>
            </w:r>
            <w:r w:rsidR="00BC42AC">
              <w:rPr>
                <w:rFonts w:asciiTheme="minorHAnsi" w:eastAsiaTheme="minorEastAsia" w:hAnsiTheme="minorHAnsi"/>
                <w:noProof/>
                <w:sz w:val="22"/>
              </w:rPr>
              <w:tab/>
            </w:r>
            <w:r w:rsidR="00BC42AC" w:rsidRPr="00C60816">
              <w:rPr>
                <w:rStyle w:val="Hyperlink"/>
                <w:noProof/>
              </w:rPr>
              <w:t>Tổng quan về ứng dụng</w:t>
            </w:r>
            <w:r w:rsidR="00BC42AC">
              <w:rPr>
                <w:noProof/>
                <w:webHidden/>
              </w:rPr>
              <w:tab/>
            </w:r>
            <w:r w:rsidR="00BC42AC">
              <w:rPr>
                <w:noProof/>
                <w:webHidden/>
              </w:rPr>
              <w:fldChar w:fldCharType="begin"/>
            </w:r>
            <w:r w:rsidR="00BC42AC">
              <w:rPr>
                <w:noProof/>
                <w:webHidden/>
              </w:rPr>
              <w:instrText xml:space="preserve"> PAGEREF _Toc514169809 \h </w:instrText>
            </w:r>
            <w:r w:rsidR="00BC42AC">
              <w:rPr>
                <w:noProof/>
                <w:webHidden/>
              </w:rPr>
            </w:r>
            <w:r w:rsidR="00BC42AC">
              <w:rPr>
                <w:noProof/>
                <w:webHidden/>
              </w:rPr>
              <w:fldChar w:fldCharType="separate"/>
            </w:r>
            <w:r w:rsidR="00BC42AC">
              <w:rPr>
                <w:noProof/>
                <w:webHidden/>
              </w:rPr>
              <w:t>15</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10" w:history="1">
            <w:r w:rsidR="00BC42AC" w:rsidRPr="00C60816">
              <w:rPr>
                <w:rStyle w:val="Hyperlink"/>
                <w:noProof/>
              </w:rPr>
              <w:t>4.2</w:t>
            </w:r>
            <w:r w:rsidR="00BC42AC">
              <w:rPr>
                <w:rFonts w:asciiTheme="minorHAnsi" w:eastAsiaTheme="minorEastAsia" w:hAnsiTheme="minorHAnsi"/>
                <w:noProof/>
                <w:sz w:val="22"/>
              </w:rPr>
              <w:tab/>
            </w:r>
            <w:r w:rsidR="00BC42AC" w:rsidRPr="00C60816">
              <w:rPr>
                <w:rStyle w:val="Hyperlink"/>
                <w:noProof/>
              </w:rPr>
              <w:t>Thiết kế các chức năng</w:t>
            </w:r>
            <w:r w:rsidR="00BC42AC">
              <w:rPr>
                <w:noProof/>
                <w:webHidden/>
              </w:rPr>
              <w:tab/>
            </w:r>
            <w:r w:rsidR="00BC42AC">
              <w:rPr>
                <w:noProof/>
                <w:webHidden/>
              </w:rPr>
              <w:fldChar w:fldCharType="begin"/>
            </w:r>
            <w:r w:rsidR="00BC42AC">
              <w:rPr>
                <w:noProof/>
                <w:webHidden/>
              </w:rPr>
              <w:instrText xml:space="preserve"> PAGEREF _Toc514169810 \h </w:instrText>
            </w:r>
            <w:r w:rsidR="00BC42AC">
              <w:rPr>
                <w:noProof/>
                <w:webHidden/>
              </w:rPr>
            </w:r>
            <w:r w:rsidR="00BC42AC">
              <w:rPr>
                <w:noProof/>
                <w:webHidden/>
              </w:rPr>
              <w:fldChar w:fldCharType="separate"/>
            </w:r>
            <w:r w:rsidR="00BC42AC">
              <w:rPr>
                <w:noProof/>
                <w:webHidden/>
              </w:rPr>
              <w:t>15</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11" w:history="1">
            <w:r w:rsidR="00BC42AC" w:rsidRPr="00C60816">
              <w:rPr>
                <w:rStyle w:val="Hyperlink"/>
                <w:noProof/>
              </w:rPr>
              <w:t>4.2.1</w:t>
            </w:r>
            <w:r w:rsidR="00BC42AC">
              <w:rPr>
                <w:rFonts w:asciiTheme="minorHAnsi" w:eastAsiaTheme="minorEastAsia" w:hAnsiTheme="minorHAnsi"/>
                <w:noProof/>
                <w:sz w:val="22"/>
              </w:rPr>
              <w:tab/>
            </w:r>
            <w:r w:rsidR="00BC42AC" w:rsidRPr="00C60816">
              <w:rPr>
                <w:rStyle w:val="Hyperlink"/>
                <w:noProof/>
              </w:rPr>
              <w:t>Điều khiển bật/tắt nguồn tivi</w:t>
            </w:r>
            <w:r w:rsidR="00BC42AC">
              <w:rPr>
                <w:noProof/>
                <w:webHidden/>
              </w:rPr>
              <w:tab/>
            </w:r>
            <w:r w:rsidR="00BC42AC">
              <w:rPr>
                <w:noProof/>
                <w:webHidden/>
              </w:rPr>
              <w:fldChar w:fldCharType="begin"/>
            </w:r>
            <w:r w:rsidR="00BC42AC">
              <w:rPr>
                <w:noProof/>
                <w:webHidden/>
              </w:rPr>
              <w:instrText xml:space="preserve"> PAGEREF _Toc514169811 \h </w:instrText>
            </w:r>
            <w:r w:rsidR="00BC42AC">
              <w:rPr>
                <w:noProof/>
                <w:webHidden/>
              </w:rPr>
            </w:r>
            <w:r w:rsidR="00BC42AC">
              <w:rPr>
                <w:noProof/>
                <w:webHidden/>
              </w:rPr>
              <w:fldChar w:fldCharType="separate"/>
            </w:r>
            <w:r w:rsidR="00BC42AC">
              <w:rPr>
                <w:noProof/>
                <w:webHidden/>
              </w:rPr>
              <w:t>15</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12" w:history="1">
            <w:r w:rsidR="00BC42AC" w:rsidRPr="00C60816">
              <w:rPr>
                <w:rStyle w:val="Hyperlink"/>
                <w:noProof/>
              </w:rPr>
              <w:t>4.2.2</w:t>
            </w:r>
            <w:r w:rsidR="00BC42AC">
              <w:rPr>
                <w:rFonts w:asciiTheme="minorHAnsi" w:eastAsiaTheme="minorEastAsia" w:hAnsiTheme="minorHAnsi"/>
                <w:noProof/>
                <w:sz w:val="22"/>
              </w:rPr>
              <w:tab/>
            </w:r>
            <w:r w:rsidR="00BC42AC" w:rsidRPr="00C60816">
              <w:rPr>
                <w:rStyle w:val="Hyperlink"/>
                <w:noProof/>
              </w:rPr>
              <w:t>Danh sách kênh</w:t>
            </w:r>
            <w:r w:rsidR="00BC42AC">
              <w:rPr>
                <w:noProof/>
                <w:webHidden/>
              </w:rPr>
              <w:tab/>
            </w:r>
            <w:r w:rsidR="00BC42AC">
              <w:rPr>
                <w:noProof/>
                <w:webHidden/>
              </w:rPr>
              <w:fldChar w:fldCharType="begin"/>
            </w:r>
            <w:r w:rsidR="00BC42AC">
              <w:rPr>
                <w:noProof/>
                <w:webHidden/>
              </w:rPr>
              <w:instrText xml:space="preserve"> PAGEREF _Toc514169812 \h </w:instrText>
            </w:r>
            <w:r w:rsidR="00BC42AC">
              <w:rPr>
                <w:noProof/>
                <w:webHidden/>
              </w:rPr>
            </w:r>
            <w:r w:rsidR="00BC42AC">
              <w:rPr>
                <w:noProof/>
                <w:webHidden/>
              </w:rPr>
              <w:fldChar w:fldCharType="separate"/>
            </w:r>
            <w:r w:rsidR="00BC42AC">
              <w:rPr>
                <w:noProof/>
                <w:webHidden/>
              </w:rPr>
              <w:t>16</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13" w:history="1">
            <w:r w:rsidR="00BC42AC" w:rsidRPr="00C60816">
              <w:rPr>
                <w:rStyle w:val="Hyperlink"/>
                <w:noProof/>
              </w:rPr>
              <w:t>4.2.3</w:t>
            </w:r>
            <w:r w:rsidR="00BC42AC">
              <w:rPr>
                <w:rFonts w:asciiTheme="minorHAnsi" w:eastAsiaTheme="minorEastAsia" w:hAnsiTheme="minorHAnsi"/>
                <w:noProof/>
                <w:sz w:val="22"/>
              </w:rPr>
              <w:tab/>
            </w:r>
            <w:r w:rsidR="00BC42AC" w:rsidRPr="00C60816">
              <w:rPr>
                <w:rStyle w:val="Hyperlink"/>
                <w:noProof/>
              </w:rPr>
              <w:t>Thêm kênh, sửa kênh</w:t>
            </w:r>
            <w:r w:rsidR="00BC42AC">
              <w:rPr>
                <w:noProof/>
                <w:webHidden/>
              </w:rPr>
              <w:tab/>
            </w:r>
            <w:r w:rsidR="00BC42AC">
              <w:rPr>
                <w:noProof/>
                <w:webHidden/>
              </w:rPr>
              <w:fldChar w:fldCharType="begin"/>
            </w:r>
            <w:r w:rsidR="00BC42AC">
              <w:rPr>
                <w:noProof/>
                <w:webHidden/>
              </w:rPr>
              <w:instrText xml:space="preserve"> PAGEREF _Toc514169813 \h </w:instrText>
            </w:r>
            <w:r w:rsidR="00BC42AC">
              <w:rPr>
                <w:noProof/>
                <w:webHidden/>
              </w:rPr>
            </w:r>
            <w:r w:rsidR="00BC42AC">
              <w:rPr>
                <w:noProof/>
                <w:webHidden/>
              </w:rPr>
              <w:fldChar w:fldCharType="separate"/>
            </w:r>
            <w:r w:rsidR="00BC42AC">
              <w:rPr>
                <w:noProof/>
                <w:webHidden/>
              </w:rPr>
              <w:t>20</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14" w:history="1">
            <w:r w:rsidR="00BC42AC" w:rsidRPr="00C60816">
              <w:rPr>
                <w:rStyle w:val="Hyperlink"/>
                <w:noProof/>
              </w:rPr>
              <w:t>4.2.4</w:t>
            </w:r>
            <w:r w:rsidR="00BC42AC">
              <w:rPr>
                <w:rFonts w:asciiTheme="minorHAnsi" w:eastAsiaTheme="minorEastAsia" w:hAnsiTheme="minorHAnsi"/>
                <w:noProof/>
                <w:sz w:val="22"/>
              </w:rPr>
              <w:tab/>
            </w:r>
            <w:r w:rsidR="00BC42AC" w:rsidRPr="00C60816">
              <w:rPr>
                <w:rStyle w:val="Hyperlink"/>
                <w:noProof/>
              </w:rPr>
              <w:t>Sắp xếp kênh</w:t>
            </w:r>
            <w:r w:rsidR="00BC42AC">
              <w:rPr>
                <w:noProof/>
                <w:webHidden/>
              </w:rPr>
              <w:tab/>
            </w:r>
            <w:r w:rsidR="00BC42AC">
              <w:rPr>
                <w:noProof/>
                <w:webHidden/>
              </w:rPr>
              <w:fldChar w:fldCharType="begin"/>
            </w:r>
            <w:r w:rsidR="00BC42AC">
              <w:rPr>
                <w:noProof/>
                <w:webHidden/>
              </w:rPr>
              <w:instrText xml:space="preserve"> PAGEREF _Toc514169814 \h </w:instrText>
            </w:r>
            <w:r w:rsidR="00BC42AC">
              <w:rPr>
                <w:noProof/>
                <w:webHidden/>
              </w:rPr>
            </w:r>
            <w:r w:rsidR="00BC42AC">
              <w:rPr>
                <w:noProof/>
                <w:webHidden/>
              </w:rPr>
              <w:fldChar w:fldCharType="separate"/>
            </w:r>
            <w:r w:rsidR="00BC42AC">
              <w:rPr>
                <w:noProof/>
                <w:webHidden/>
              </w:rPr>
              <w:t>22</w:t>
            </w:r>
            <w:r w:rsidR="00BC42AC">
              <w:rPr>
                <w:noProof/>
                <w:webHidden/>
              </w:rPr>
              <w:fldChar w:fldCharType="end"/>
            </w:r>
          </w:hyperlink>
        </w:p>
        <w:p w:rsidR="00BC42AC" w:rsidRDefault="00A8730A">
          <w:pPr>
            <w:pStyle w:val="TOC3"/>
            <w:tabs>
              <w:tab w:val="left" w:pos="1760"/>
              <w:tab w:val="right" w:leader="dot" w:pos="9111"/>
            </w:tabs>
            <w:rPr>
              <w:rFonts w:asciiTheme="minorHAnsi" w:eastAsiaTheme="minorEastAsia" w:hAnsiTheme="minorHAnsi"/>
              <w:noProof/>
              <w:sz w:val="22"/>
            </w:rPr>
          </w:pPr>
          <w:hyperlink w:anchor="_Toc514169815" w:history="1">
            <w:r w:rsidR="00BC42AC" w:rsidRPr="00C60816">
              <w:rPr>
                <w:rStyle w:val="Hyperlink"/>
                <w:noProof/>
              </w:rPr>
              <w:t>4.2.5</w:t>
            </w:r>
            <w:r w:rsidR="00BC42AC">
              <w:rPr>
                <w:rFonts w:asciiTheme="minorHAnsi" w:eastAsiaTheme="minorEastAsia" w:hAnsiTheme="minorHAnsi"/>
                <w:noProof/>
                <w:sz w:val="22"/>
              </w:rPr>
              <w:tab/>
            </w:r>
            <w:r w:rsidR="00BC42AC" w:rsidRPr="00C60816">
              <w:rPr>
                <w:rStyle w:val="Hyperlink"/>
                <w:noProof/>
              </w:rPr>
              <w:t>Điều khiển bằng giọng nói</w:t>
            </w:r>
            <w:r w:rsidR="00BC42AC">
              <w:rPr>
                <w:noProof/>
                <w:webHidden/>
              </w:rPr>
              <w:tab/>
            </w:r>
            <w:r w:rsidR="00BC42AC">
              <w:rPr>
                <w:noProof/>
                <w:webHidden/>
              </w:rPr>
              <w:fldChar w:fldCharType="begin"/>
            </w:r>
            <w:r w:rsidR="00BC42AC">
              <w:rPr>
                <w:noProof/>
                <w:webHidden/>
              </w:rPr>
              <w:instrText xml:space="preserve"> PAGEREF _Toc514169815 \h </w:instrText>
            </w:r>
            <w:r w:rsidR="00BC42AC">
              <w:rPr>
                <w:noProof/>
                <w:webHidden/>
              </w:rPr>
            </w:r>
            <w:r w:rsidR="00BC42AC">
              <w:rPr>
                <w:noProof/>
                <w:webHidden/>
              </w:rPr>
              <w:fldChar w:fldCharType="separate"/>
            </w:r>
            <w:r w:rsidR="00BC42AC">
              <w:rPr>
                <w:noProof/>
                <w:webHidden/>
              </w:rPr>
              <w:t>23</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16" w:history="1">
            <w:r w:rsidR="00BC42AC" w:rsidRPr="00C60816">
              <w:rPr>
                <w:rStyle w:val="Hyperlink"/>
                <w:noProof/>
              </w:rPr>
              <w:t>4.3</w:t>
            </w:r>
            <w:r w:rsidR="00BC42AC">
              <w:rPr>
                <w:rFonts w:asciiTheme="minorHAnsi" w:eastAsiaTheme="minorEastAsia" w:hAnsiTheme="minorHAnsi"/>
                <w:noProof/>
                <w:sz w:val="22"/>
              </w:rPr>
              <w:tab/>
            </w:r>
            <w:r w:rsidR="00BC42AC" w:rsidRPr="00C60816">
              <w:rPr>
                <w:rStyle w:val="Hyperlink"/>
                <w:noProof/>
              </w:rPr>
              <w:t>Kết luận</w:t>
            </w:r>
            <w:r w:rsidR="00BC42AC">
              <w:rPr>
                <w:noProof/>
                <w:webHidden/>
              </w:rPr>
              <w:tab/>
            </w:r>
            <w:r w:rsidR="00BC42AC">
              <w:rPr>
                <w:noProof/>
                <w:webHidden/>
              </w:rPr>
              <w:fldChar w:fldCharType="begin"/>
            </w:r>
            <w:r w:rsidR="00BC42AC">
              <w:rPr>
                <w:noProof/>
                <w:webHidden/>
              </w:rPr>
              <w:instrText xml:space="preserve"> PAGEREF _Toc514169816 \h </w:instrText>
            </w:r>
            <w:r w:rsidR="00BC42AC">
              <w:rPr>
                <w:noProof/>
                <w:webHidden/>
              </w:rPr>
            </w:r>
            <w:r w:rsidR="00BC42AC">
              <w:rPr>
                <w:noProof/>
                <w:webHidden/>
              </w:rPr>
              <w:fldChar w:fldCharType="separate"/>
            </w:r>
            <w:r w:rsidR="00BC42AC">
              <w:rPr>
                <w:noProof/>
                <w:webHidden/>
              </w:rPr>
              <w:t>25</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817" w:history="1">
            <w:r w:rsidR="00BC42AC" w:rsidRPr="00C60816">
              <w:rPr>
                <w:rStyle w:val="Hyperlink"/>
                <w:noProof/>
              </w:rPr>
              <w:t>5</w:t>
            </w:r>
            <w:r w:rsidR="00BC42AC">
              <w:rPr>
                <w:rFonts w:asciiTheme="minorHAnsi" w:eastAsiaTheme="minorEastAsia" w:hAnsiTheme="minorHAnsi"/>
                <w:noProof/>
                <w:sz w:val="22"/>
              </w:rPr>
              <w:tab/>
            </w:r>
            <w:r w:rsidR="00BC42AC" w:rsidRPr="00C60816">
              <w:rPr>
                <w:rStyle w:val="Hyperlink"/>
                <w:noProof/>
              </w:rPr>
              <w:t>CHƯƠNG 5: THIẾT KẾ ỨNG DỤNG TRONG GOOGLE ASSISTANT</w:t>
            </w:r>
            <w:r w:rsidR="00BC42AC">
              <w:rPr>
                <w:noProof/>
                <w:webHidden/>
              </w:rPr>
              <w:tab/>
            </w:r>
            <w:r w:rsidR="00BC42AC">
              <w:rPr>
                <w:noProof/>
                <w:webHidden/>
              </w:rPr>
              <w:fldChar w:fldCharType="begin"/>
            </w:r>
            <w:r w:rsidR="00BC42AC">
              <w:rPr>
                <w:noProof/>
                <w:webHidden/>
              </w:rPr>
              <w:instrText xml:space="preserve"> PAGEREF _Toc514169817 \h </w:instrText>
            </w:r>
            <w:r w:rsidR="00BC42AC">
              <w:rPr>
                <w:noProof/>
                <w:webHidden/>
              </w:rPr>
            </w:r>
            <w:r w:rsidR="00BC42AC">
              <w:rPr>
                <w:noProof/>
                <w:webHidden/>
              </w:rPr>
              <w:fldChar w:fldCharType="separate"/>
            </w:r>
            <w:r w:rsidR="00BC42AC">
              <w:rPr>
                <w:noProof/>
                <w:webHidden/>
              </w:rPr>
              <w:t>26</w:t>
            </w:r>
            <w:r w:rsidR="00BC42AC">
              <w:rPr>
                <w:noProof/>
                <w:webHidden/>
              </w:rPr>
              <w:fldChar w:fldCharType="end"/>
            </w:r>
          </w:hyperlink>
        </w:p>
        <w:p w:rsidR="00BC42AC" w:rsidRDefault="00A8730A">
          <w:pPr>
            <w:pStyle w:val="TOC1"/>
            <w:tabs>
              <w:tab w:val="left" w:pos="1100"/>
              <w:tab w:val="right" w:leader="dot" w:pos="9111"/>
            </w:tabs>
            <w:rPr>
              <w:rFonts w:asciiTheme="minorHAnsi" w:eastAsiaTheme="minorEastAsia" w:hAnsiTheme="minorHAnsi"/>
              <w:noProof/>
              <w:sz w:val="22"/>
            </w:rPr>
          </w:pPr>
          <w:hyperlink w:anchor="_Toc514169818" w:history="1">
            <w:r w:rsidR="00BC42AC" w:rsidRPr="00C60816">
              <w:rPr>
                <w:rStyle w:val="Hyperlink"/>
                <w:noProof/>
              </w:rPr>
              <w:t>6</w:t>
            </w:r>
            <w:r w:rsidR="00BC42AC">
              <w:rPr>
                <w:rFonts w:asciiTheme="minorHAnsi" w:eastAsiaTheme="minorEastAsia" w:hAnsiTheme="minorHAnsi"/>
                <w:noProof/>
                <w:sz w:val="22"/>
              </w:rPr>
              <w:tab/>
            </w:r>
            <w:r w:rsidR="00BC42AC" w:rsidRPr="00C60816">
              <w:rPr>
                <w:rStyle w:val="Hyperlink"/>
                <w:noProof/>
              </w:rPr>
              <w:t>CHƯƠNG 6: THIẾT KẾ KHỐI THỰC THI TRÊN RASPBERRY PI</w:t>
            </w:r>
            <w:r w:rsidR="00BC42AC">
              <w:rPr>
                <w:noProof/>
                <w:webHidden/>
              </w:rPr>
              <w:tab/>
            </w:r>
            <w:r w:rsidR="00BC42AC">
              <w:rPr>
                <w:noProof/>
                <w:webHidden/>
              </w:rPr>
              <w:fldChar w:fldCharType="begin"/>
            </w:r>
            <w:r w:rsidR="00BC42AC">
              <w:rPr>
                <w:noProof/>
                <w:webHidden/>
              </w:rPr>
              <w:instrText xml:space="preserve"> PAGEREF _Toc514169818 \h </w:instrText>
            </w:r>
            <w:r w:rsidR="00BC42AC">
              <w:rPr>
                <w:noProof/>
                <w:webHidden/>
              </w:rPr>
            </w:r>
            <w:r w:rsidR="00BC42AC">
              <w:rPr>
                <w:noProof/>
                <w:webHidden/>
              </w:rPr>
              <w:fldChar w:fldCharType="separate"/>
            </w:r>
            <w:r w:rsidR="00BC42AC">
              <w:rPr>
                <w:noProof/>
                <w:webHidden/>
              </w:rPr>
              <w:t>27</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19" w:history="1">
            <w:r w:rsidR="00BC42AC" w:rsidRPr="00C60816">
              <w:rPr>
                <w:rStyle w:val="Hyperlink"/>
                <w:noProof/>
              </w:rPr>
              <w:t>6.1</w:t>
            </w:r>
            <w:r w:rsidR="00BC42AC">
              <w:rPr>
                <w:rFonts w:asciiTheme="minorHAnsi" w:eastAsiaTheme="minorEastAsia" w:hAnsiTheme="minorHAnsi"/>
                <w:noProof/>
                <w:sz w:val="22"/>
              </w:rPr>
              <w:tab/>
            </w:r>
            <w:r w:rsidR="00BC42AC" w:rsidRPr="00C60816">
              <w:rPr>
                <w:rStyle w:val="Hyperlink"/>
                <w:noProof/>
              </w:rPr>
              <w:t>Module relay</w:t>
            </w:r>
            <w:r w:rsidR="00BC42AC">
              <w:rPr>
                <w:noProof/>
                <w:webHidden/>
              </w:rPr>
              <w:tab/>
            </w:r>
            <w:r w:rsidR="00BC42AC">
              <w:rPr>
                <w:noProof/>
                <w:webHidden/>
              </w:rPr>
              <w:fldChar w:fldCharType="begin"/>
            </w:r>
            <w:r w:rsidR="00BC42AC">
              <w:rPr>
                <w:noProof/>
                <w:webHidden/>
              </w:rPr>
              <w:instrText xml:space="preserve"> PAGEREF _Toc514169819 \h </w:instrText>
            </w:r>
            <w:r w:rsidR="00BC42AC">
              <w:rPr>
                <w:noProof/>
                <w:webHidden/>
              </w:rPr>
            </w:r>
            <w:r w:rsidR="00BC42AC">
              <w:rPr>
                <w:noProof/>
                <w:webHidden/>
              </w:rPr>
              <w:fldChar w:fldCharType="separate"/>
            </w:r>
            <w:r w:rsidR="00BC42AC">
              <w:rPr>
                <w:noProof/>
                <w:webHidden/>
              </w:rPr>
              <w:t>27</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20" w:history="1">
            <w:r w:rsidR="00BC42AC" w:rsidRPr="00C60816">
              <w:rPr>
                <w:rStyle w:val="Hyperlink"/>
                <w:noProof/>
              </w:rPr>
              <w:t>6.2</w:t>
            </w:r>
            <w:r w:rsidR="00BC42AC">
              <w:rPr>
                <w:rFonts w:asciiTheme="minorHAnsi" w:eastAsiaTheme="minorEastAsia" w:hAnsiTheme="minorHAnsi"/>
                <w:noProof/>
                <w:sz w:val="22"/>
              </w:rPr>
              <w:tab/>
            </w:r>
            <w:r w:rsidR="00BC42AC" w:rsidRPr="00C60816">
              <w:rPr>
                <w:rStyle w:val="Hyperlink"/>
                <w:noProof/>
              </w:rPr>
              <w:t>Module thu hồng ngoại</w:t>
            </w:r>
            <w:r w:rsidR="00BC42AC">
              <w:rPr>
                <w:noProof/>
                <w:webHidden/>
              </w:rPr>
              <w:tab/>
            </w:r>
            <w:r w:rsidR="00BC42AC">
              <w:rPr>
                <w:noProof/>
                <w:webHidden/>
              </w:rPr>
              <w:fldChar w:fldCharType="begin"/>
            </w:r>
            <w:r w:rsidR="00BC42AC">
              <w:rPr>
                <w:noProof/>
                <w:webHidden/>
              </w:rPr>
              <w:instrText xml:space="preserve"> PAGEREF _Toc514169820 \h </w:instrText>
            </w:r>
            <w:r w:rsidR="00BC42AC">
              <w:rPr>
                <w:noProof/>
                <w:webHidden/>
              </w:rPr>
            </w:r>
            <w:r w:rsidR="00BC42AC">
              <w:rPr>
                <w:noProof/>
                <w:webHidden/>
              </w:rPr>
              <w:fldChar w:fldCharType="separate"/>
            </w:r>
            <w:r w:rsidR="00BC42AC">
              <w:rPr>
                <w:noProof/>
                <w:webHidden/>
              </w:rPr>
              <w:t>27</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21" w:history="1">
            <w:r w:rsidR="00BC42AC" w:rsidRPr="00C60816">
              <w:rPr>
                <w:rStyle w:val="Hyperlink"/>
                <w:noProof/>
              </w:rPr>
              <w:t>6.3</w:t>
            </w:r>
            <w:r w:rsidR="00BC42AC">
              <w:rPr>
                <w:rFonts w:asciiTheme="minorHAnsi" w:eastAsiaTheme="minorEastAsia" w:hAnsiTheme="minorHAnsi"/>
                <w:noProof/>
                <w:sz w:val="22"/>
              </w:rPr>
              <w:tab/>
            </w:r>
            <w:r w:rsidR="00BC42AC" w:rsidRPr="00C60816">
              <w:rPr>
                <w:rStyle w:val="Hyperlink"/>
                <w:noProof/>
              </w:rPr>
              <w:t>Thu tín hiệu hồng ngoại từ remote tivi</w:t>
            </w:r>
            <w:r w:rsidR="00BC42AC">
              <w:rPr>
                <w:noProof/>
                <w:webHidden/>
              </w:rPr>
              <w:tab/>
            </w:r>
            <w:r w:rsidR="00BC42AC">
              <w:rPr>
                <w:noProof/>
                <w:webHidden/>
              </w:rPr>
              <w:fldChar w:fldCharType="begin"/>
            </w:r>
            <w:r w:rsidR="00BC42AC">
              <w:rPr>
                <w:noProof/>
                <w:webHidden/>
              </w:rPr>
              <w:instrText xml:space="preserve"> PAGEREF _Toc514169821 \h </w:instrText>
            </w:r>
            <w:r w:rsidR="00BC42AC">
              <w:rPr>
                <w:noProof/>
                <w:webHidden/>
              </w:rPr>
            </w:r>
            <w:r w:rsidR="00BC42AC">
              <w:rPr>
                <w:noProof/>
                <w:webHidden/>
              </w:rPr>
              <w:fldChar w:fldCharType="separate"/>
            </w:r>
            <w:r w:rsidR="00BC42AC">
              <w:rPr>
                <w:noProof/>
                <w:webHidden/>
              </w:rPr>
              <w:t>28</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22" w:history="1">
            <w:r w:rsidR="00BC42AC" w:rsidRPr="00C60816">
              <w:rPr>
                <w:rStyle w:val="Hyperlink"/>
                <w:noProof/>
              </w:rPr>
              <w:t>6.4</w:t>
            </w:r>
            <w:r w:rsidR="00BC42AC">
              <w:rPr>
                <w:rFonts w:asciiTheme="minorHAnsi" w:eastAsiaTheme="minorEastAsia" w:hAnsiTheme="minorHAnsi"/>
                <w:noProof/>
                <w:sz w:val="22"/>
              </w:rPr>
              <w:tab/>
            </w:r>
            <w:r w:rsidR="00BC42AC" w:rsidRPr="00C60816">
              <w:rPr>
                <w:rStyle w:val="Hyperlink"/>
                <w:noProof/>
              </w:rPr>
              <w:t>Server Nodejs trên Raspberry Pi</w:t>
            </w:r>
            <w:r w:rsidR="00BC42AC">
              <w:rPr>
                <w:noProof/>
                <w:webHidden/>
              </w:rPr>
              <w:tab/>
            </w:r>
            <w:r w:rsidR="00BC42AC">
              <w:rPr>
                <w:noProof/>
                <w:webHidden/>
              </w:rPr>
              <w:fldChar w:fldCharType="begin"/>
            </w:r>
            <w:r w:rsidR="00BC42AC">
              <w:rPr>
                <w:noProof/>
                <w:webHidden/>
              </w:rPr>
              <w:instrText xml:space="preserve"> PAGEREF _Toc514169822 \h </w:instrText>
            </w:r>
            <w:r w:rsidR="00BC42AC">
              <w:rPr>
                <w:noProof/>
                <w:webHidden/>
              </w:rPr>
            </w:r>
            <w:r w:rsidR="00BC42AC">
              <w:rPr>
                <w:noProof/>
                <w:webHidden/>
              </w:rPr>
              <w:fldChar w:fldCharType="separate"/>
            </w:r>
            <w:r w:rsidR="00BC42AC">
              <w:rPr>
                <w:noProof/>
                <w:webHidden/>
              </w:rPr>
              <w:t>31</w:t>
            </w:r>
            <w:r w:rsidR="00BC42AC">
              <w:rPr>
                <w:noProof/>
                <w:webHidden/>
              </w:rPr>
              <w:fldChar w:fldCharType="end"/>
            </w:r>
          </w:hyperlink>
        </w:p>
        <w:p w:rsidR="00BC42AC" w:rsidRDefault="00A8730A">
          <w:pPr>
            <w:pStyle w:val="TOC2"/>
            <w:tabs>
              <w:tab w:val="left" w:pos="1540"/>
              <w:tab w:val="right" w:leader="dot" w:pos="9111"/>
            </w:tabs>
            <w:rPr>
              <w:rFonts w:asciiTheme="minorHAnsi" w:eastAsiaTheme="minorEastAsia" w:hAnsiTheme="minorHAnsi"/>
              <w:noProof/>
              <w:sz w:val="22"/>
            </w:rPr>
          </w:pPr>
          <w:hyperlink w:anchor="_Toc514169823" w:history="1">
            <w:r w:rsidR="00BC42AC" w:rsidRPr="00C60816">
              <w:rPr>
                <w:rStyle w:val="Hyperlink"/>
                <w:noProof/>
              </w:rPr>
              <w:t>6.5</w:t>
            </w:r>
            <w:r w:rsidR="00BC42AC">
              <w:rPr>
                <w:rFonts w:asciiTheme="minorHAnsi" w:eastAsiaTheme="minorEastAsia" w:hAnsiTheme="minorHAnsi"/>
                <w:noProof/>
                <w:sz w:val="22"/>
              </w:rPr>
              <w:tab/>
            </w:r>
            <w:r w:rsidR="00BC42AC" w:rsidRPr="00C60816">
              <w:rPr>
                <w:rStyle w:val="Hyperlink"/>
                <w:noProof/>
              </w:rPr>
              <w:t>Kết luận</w:t>
            </w:r>
            <w:r w:rsidR="00BC42AC">
              <w:rPr>
                <w:noProof/>
                <w:webHidden/>
              </w:rPr>
              <w:tab/>
            </w:r>
            <w:r w:rsidR="00BC42AC">
              <w:rPr>
                <w:noProof/>
                <w:webHidden/>
              </w:rPr>
              <w:fldChar w:fldCharType="begin"/>
            </w:r>
            <w:r w:rsidR="00BC42AC">
              <w:rPr>
                <w:noProof/>
                <w:webHidden/>
              </w:rPr>
              <w:instrText xml:space="preserve"> PAGEREF _Toc514169823 \h </w:instrText>
            </w:r>
            <w:r w:rsidR="00BC42AC">
              <w:rPr>
                <w:noProof/>
                <w:webHidden/>
              </w:rPr>
            </w:r>
            <w:r w:rsidR="00BC42AC">
              <w:rPr>
                <w:noProof/>
                <w:webHidden/>
              </w:rPr>
              <w:fldChar w:fldCharType="separate"/>
            </w:r>
            <w:r w:rsidR="00BC42AC">
              <w:rPr>
                <w:noProof/>
                <w:webHidden/>
              </w:rPr>
              <w:t>33</w:t>
            </w:r>
            <w:r w:rsidR="00BC42AC">
              <w:rPr>
                <w:noProof/>
                <w:webHidden/>
              </w:rPr>
              <w:fldChar w:fldCharType="end"/>
            </w:r>
          </w:hyperlink>
        </w:p>
        <w:p w:rsidR="00BC42AC" w:rsidRDefault="00A8730A">
          <w:pPr>
            <w:pStyle w:val="TOC1"/>
            <w:tabs>
              <w:tab w:val="right" w:leader="dot" w:pos="9111"/>
            </w:tabs>
            <w:rPr>
              <w:rFonts w:asciiTheme="minorHAnsi" w:eastAsiaTheme="minorEastAsia" w:hAnsiTheme="minorHAnsi"/>
              <w:noProof/>
              <w:sz w:val="22"/>
            </w:rPr>
          </w:pPr>
          <w:hyperlink w:anchor="_Toc514169824" w:history="1">
            <w:r w:rsidR="00BC42AC" w:rsidRPr="00C60816">
              <w:rPr>
                <w:rStyle w:val="Hyperlink"/>
                <w:noProof/>
              </w:rPr>
              <w:t>KẾT LUẬN CHUNG</w:t>
            </w:r>
            <w:r w:rsidR="00BC42AC">
              <w:rPr>
                <w:noProof/>
                <w:webHidden/>
              </w:rPr>
              <w:tab/>
            </w:r>
            <w:r w:rsidR="00BC42AC">
              <w:rPr>
                <w:noProof/>
                <w:webHidden/>
              </w:rPr>
              <w:fldChar w:fldCharType="begin"/>
            </w:r>
            <w:r w:rsidR="00BC42AC">
              <w:rPr>
                <w:noProof/>
                <w:webHidden/>
              </w:rPr>
              <w:instrText xml:space="preserve"> PAGEREF _Toc514169824 \h </w:instrText>
            </w:r>
            <w:r w:rsidR="00BC42AC">
              <w:rPr>
                <w:noProof/>
                <w:webHidden/>
              </w:rPr>
            </w:r>
            <w:r w:rsidR="00BC42AC">
              <w:rPr>
                <w:noProof/>
                <w:webHidden/>
              </w:rPr>
              <w:fldChar w:fldCharType="separate"/>
            </w:r>
            <w:r w:rsidR="00BC42AC">
              <w:rPr>
                <w:noProof/>
                <w:webHidden/>
              </w:rPr>
              <w:t>34</w:t>
            </w:r>
            <w:r w:rsidR="00BC42AC">
              <w:rPr>
                <w:noProof/>
                <w:webHidden/>
              </w:rPr>
              <w:fldChar w:fldCharType="end"/>
            </w:r>
          </w:hyperlink>
        </w:p>
        <w:p w:rsidR="00BC42AC" w:rsidRDefault="00A8730A">
          <w:pPr>
            <w:pStyle w:val="TOC1"/>
            <w:tabs>
              <w:tab w:val="right" w:leader="dot" w:pos="9111"/>
            </w:tabs>
            <w:rPr>
              <w:rFonts w:asciiTheme="minorHAnsi" w:eastAsiaTheme="minorEastAsia" w:hAnsiTheme="minorHAnsi"/>
              <w:noProof/>
              <w:sz w:val="22"/>
            </w:rPr>
          </w:pPr>
          <w:hyperlink w:anchor="_Toc514169825" w:history="1">
            <w:r w:rsidR="00BC42AC" w:rsidRPr="00C60816">
              <w:rPr>
                <w:rStyle w:val="Hyperlink"/>
                <w:noProof/>
              </w:rPr>
              <w:t>TÀI LIỆU THAM KHẢO</w:t>
            </w:r>
            <w:r w:rsidR="00BC42AC">
              <w:rPr>
                <w:noProof/>
                <w:webHidden/>
              </w:rPr>
              <w:tab/>
            </w:r>
            <w:r w:rsidR="00BC42AC">
              <w:rPr>
                <w:noProof/>
                <w:webHidden/>
              </w:rPr>
              <w:fldChar w:fldCharType="begin"/>
            </w:r>
            <w:r w:rsidR="00BC42AC">
              <w:rPr>
                <w:noProof/>
                <w:webHidden/>
              </w:rPr>
              <w:instrText xml:space="preserve"> PAGEREF _Toc514169825 \h </w:instrText>
            </w:r>
            <w:r w:rsidR="00BC42AC">
              <w:rPr>
                <w:noProof/>
                <w:webHidden/>
              </w:rPr>
            </w:r>
            <w:r w:rsidR="00BC42AC">
              <w:rPr>
                <w:noProof/>
                <w:webHidden/>
              </w:rPr>
              <w:fldChar w:fldCharType="separate"/>
            </w:r>
            <w:r w:rsidR="00BC42AC">
              <w:rPr>
                <w:noProof/>
                <w:webHidden/>
              </w:rPr>
              <w:t>35</w:t>
            </w:r>
            <w:r w:rsidR="00BC42AC">
              <w:rPr>
                <w:noProof/>
                <w:webHidden/>
              </w:rPr>
              <w:fldChar w:fldCharType="end"/>
            </w:r>
          </w:hyperlink>
        </w:p>
        <w:p w:rsidR="00BC42AC" w:rsidRDefault="00A8730A">
          <w:pPr>
            <w:pStyle w:val="TOC1"/>
            <w:tabs>
              <w:tab w:val="right" w:leader="dot" w:pos="9111"/>
            </w:tabs>
            <w:rPr>
              <w:rFonts w:asciiTheme="minorHAnsi" w:eastAsiaTheme="minorEastAsia" w:hAnsiTheme="minorHAnsi"/>
              <w:noProof/>
              <w:sz w:val="22"/>
            </w:rPr>
          </w:pPr>
          <w:hyperlink w:anchor="_Toc514169826" w:history="1">
            <w:r w:rsidR="00BC42AC" w:rsidRPr="00C60816">
              <w:rPr>
                <w:rStyle w:val="Hyperlink"/>
                <w:noProof/>
              </w:rPr>
              <w:t>PHỤ LỤC</w:t>
            </w:r>
            <w:r w:rsidR="00BC42AC">
              <w:rPr>
                <w:noProof/>
                <w:webHidden/>
              </w:rPr>
              <w:tab/>
            </w:r>
            <w:r w:rsidR="00BC42AC">
              <w:rPr>
                <w:noProof/>
                <w:webHidden/>
              </w:rPr>
              <w:fldChar w:fldCharType="begin"/>
            </w:r>
            <w:r w:rsidR="00BC42AC">
              <w:rPr>
                <w:noProof/>
                <w:webHidden/>
              </w:rPr>
              <w:instrText xml:space="preserve"> PAGEREF _Toc514169826 \h </w:instrText>
            </w:r>
            <w:r w:rsidR="00BC42AC">
              <w:rPr>
                <w:noProof/>
                <w:webHidden/>
              </w:rPr>
            </w:r>
            <w:r w:rsidR="00BC42AC">
              <w:rPr>
                <w:noProof/>
                <w:webHidden/>
              </w:rPr>
              <w:fldChar w:fldCharType="separate"/>
            </w:r>
            <w:r w:rsidR="00BC42AC">
              <w:rPr>
                <w:noProof/>
                <w:webHidden/>
              </w:rPr>
              <w:t>36</w:t>
            </w:r>
            <w:r w:rsidR="00BC42AC">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14169793"/>
      <w:r w:rsidRPr="00026A41">
        <w:lastRenderedPageBreak/>
        <w:t>DANH MỤC HÌNH VẼ</w:t>
      </w:r>
      <w:bookmarkEnd w:id="0"/>
    </w:p>
    <w:p w:rsidR="00053E78" w:rsidRPr="00026A41" w:rsidRDefault="00053E78" w:rsidP="00026A41">
      <w:pPr>
        <w:spacing w:line="360" w:lineRule="auto"/>
        <w:rPr>
          <w:color w:val="000000" w:themeColor="text1"/>
        </w:rPr>
      </w:pPr>
    </w:p>
    <w:p w:rsidR="00026A41" w:rsidRDefault="00481CFE" w:rsidP="00026A41">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08749086" w:history="1">
        <w:r w:rsidR="00026A41" w:rsidRPr="00042F96">
          <w:rPr>
            <w:rStyle w:val="Hyperlink"/>
            <w:noProof/>
          </w:rPr>
          <w:t>Hình 1: Sơ đồ hoạt động của hệ thống</w:t>
        </w:r>
        <w:r w:rsidR="00026A41">
          <w:rPr>
            <w:noProof/>
            <w:webHidden/>
          </w:rPr>
          <w:tab/>
        </w:r>
        <w:r w:rsidR="00026A41">
          <w:rPr>
            <w:noProof/>
            <w:webHidden/>
          </w:rPr>
          <w:fldChar w:fldCharType="begin"/>
        </w:r>
        <w:r w:rsidR="00026A41">
          <w:rPr>
            <w:noProof/>
            <w:webHidden/>
          </w:rPr>
          <w:instrText xml:space="preserve"> PAGEREF _Toc508749086 \h </w:instrText>
        </w:r>
        <w:r w:rsidR="00026A41">
          <w:rPr>
            <w:noProof/>
            <w:webHidden/>
          </w:rPr>
        </w:r>
        <w:r w:rsidR="00026A41">
          <w:rPr>
            <w:noProof/>
            <w:webHidden/>
          </w:rPr>
          <w:fldChar w:fldCharType="separate"/>
        </w:r>
        <w:r w:rsidR="00DC39B4">
          <w:rPr>
            <w:noProof/>
            <w:webHidden/>
          </w:rPr>
          <w:t>7</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87" w:history="1">
        <w:r w:rsidR="00026A41" w:rsidRPr="00042F96">
          <w:rPr>
            <w:rStyle w:val="Hyperlink"/>
            <w:noProof/>
          </w:rPr>
          <w:t>Hình 2: Giao diện chính của ứng dụng</w:t>
        </w:r>
        <w:r w:rsidR="00026A41">
          <w:rPr>
            <w:noProof/>
            <w:webHidden/>
          </w:rPr>
          <w:tab/>
        </w:r>
        <w:r w:rsidR="00026A41">
          <w:rPr>
            <w:noProof/>
            <w:webHidden/>
          </w:rPr>
          <w:fldChar w:fldCharType="begin"/>
        </w:r>
        <w:r w:rsidR="00026A41">
          <w:rPr>
            <w:noProof/>
            <w:webHidden/>
          </w:rPr>
          <w:instrText xml:space="preserve"> PAGEREF _Toc508749087 \h </w:instrText>
        </w:r>
        <w:r w:rsidR="00026A41">
          <w:rPr>
            <w:noProof/>
            <w:webHidden/>
          </w:rPr>
        </w:r>
        <w:r w:rsidR="00026A41">
          <w:rPr>
            <w:noProof/>
            <w:webHidden/>
          </w:rPr>
          <w:fldChar w:fldCharType="separate"/>
        </w:r>
        <w:r w:rsidR="00DC39B4">
          <w:rPr>
            <w:noProof/>
            <w:webHidden/>
          </w:rPr>
          <w:t>9</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88" w:history="1">
        <w:r w:rsidR="00026A41" w:rsidRPr="00042F96">
          <w:rPr>
            <w:rStyle w:val="Hyperlink"/>
            <w:noProof/>
          </w:rPr>
          <w:t>Hình 3: Thành phần chức năng của ứng dụng</w:t>
        </w:r>
        <w:r w:rsidR="00026A41">
          <w:rPr>
            <w:noProof/>
            <w:webHidden/>
          </w:rPr>
          <w:tab/>
        </w:r>
        <w:r w:rsidR="00026A41">
          <w:rPr>
            <w:noProof/>
            <w:webHidden/>
          </w:rPr>
          <w:fldChar w:fldCharType="begin"/>
        </w:r>
        <w:r w:rsidR="00026A41">
          <w:rPr>
            <w:noProof/>
            <w:webHidden/>
          </w:rPr>
          <w:instrText xml:space="preserve"> PAGEREF _Toc508749088 \h </w:instrText>
        </w:r>
        <w:r w:rsidR="00026A41">
          <w:rPr>
            <w:noProof/>
            <w:webHidden/>
          </w:rPr>
        </w:r>
        <w:r w:rsidR="00026A41">
          <w:rPr>
            <w:noProof/>
            <w:webHidden/>
          </w:rPr>
          <w:fldChar w:fldCharType="separate"/>
        </w:r>
        <w:r w:rsidR="00DC39B4">
          <w:rPr>
            <w:noProof/>
            <w:webHidden/>
          </w:rPr>
          <w:t>10</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89" w:history="1">
        <w:r w:rsidR="00026A41" w:rsidRPr="00042F96">
          <w:rPr>
            <w:rStyle w:val="Hyperlink"/>
            <w:noProof/>
          </w:rPr>
          <w:t>Hình 4: Sơ đồ xây dựng một ListView</w:t>
        </w:r>
        <w:r w:rsidR="00026A41">
          <w:rPr>
            <w:noProof/>
            <w:webHidden/>
          </w:rPr>
          <w:tab/>
        </w:r>
        <w:r w:rsidR="00026A41">
          <w:rPr>
            <w:noProof/>
            <w:webHidden/>
          </w:rPr>
          <w:fldChar w:fldCharType="begin"/>
        </w:r>
        <w:r w:rsidR="00026A41">
          <w:rPr>
            <w:noProof/>
            <w:webHidden/>
          </w:rPr>
          <w:instrText xml:space="preserve"> PAGEREF _Toc508749089 \h </w:instrText>
        </w:r>
        <w:r w:rsidR="00026A41">
          <w:rPr>
            <w:noProof/>
            <w:webHidden/>
          </w:rPr>
        </w:r>
        <w:r w:rsidR="00026A41">
          <w:rPr>
            <w:noProof/>
            <w:webHidden/>
          </w:rPr>
          <w:fldChar w:fldCharType="separate"/>
        </w:r>
        <w:r w:rsidR="00DC39B4">
          <w:rPr>
            <w:noProof/>
            <w:webHidden/>
          </w:rPr>
          <w:t>11</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0" w:history="1">
        <w:r w:rsidR="00026A41" w:rsidRPr="00042F96">
          <w:rPr>
            <w:rStyle w:val="Hyperlink"/>
            <w:noProof/>
          </w:rPr>
          <w:t>Hình 5: Chức năng thêm kênh</w:t>
        </w:r>
        <w:r w:rsidR="00026A41">
          <w:rPr>
            <w:noProof/>
            <w:webHidden/>
          </w:rPr>
          <w:tab/>
        </w:r>
        <w:r w:rsidR="00026A41">
          <w:rPr>
            <w:noProof/>
            <w:webHidden/>
          </w:rPr>
          <w:fldChar w:fldCharType="begin"/>
        </w:r>
        <w:r w:rsidR="00026A41">
          <w:rPr>
            <w:noProof/>
            <w:webHidden/>
          </w:rPr>
          <w:instrText xml:space="preserve"> PAGEREF _Toc508749090 \h </w:instrText>
        </w:r>
        <w:r w:rsidR="00026A41">
          <w:rPr>
            <w:noProof/>
            <w:webHidden/>
          </w:rPr>
        </w:r>
        <w:r w:rsidR="00026A41">
          <w:rPr>
            <w:noProof/>
            <w:webHidden/>
          </w:rPr>
          <w:fldChar w:fldCharType="separate"/>
        </w:r>
        <w:r w:rsidR="00DC39B4">
          <w:rPr>
            <w:noProof/>
            <w:webHidden/>
          </w:rPr>
          <w:t>16</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1" w:history="1">
        <w:r w:rsidR="00026A41" w:rsidRPr="00042F96">
          <w:rPr>
            <w:rStyle w:val="Hyperlink"/>
            <w:noProof/>
          </w:rPr>
          <w:t>Hình 6: Chức năng sửa kênh</w:t>
        </w:r>
        <w:r w:rsidR="00026A41">
          <w:rPr>
            <w:noProof/>
            <w:webHidden/>
          </w:rPr>
          <w:tab/>
        </w:r>
        <w:r w:rsidR="00026A41">
          <w:rPr>
            <w:noProof/>
            <w:webHidden/>
          </w:rPr>
          <w:fldChar w:fldCharType="begin"/>
        </w:r>
        <w:r w:rsidR="00026A41">
          <w:rPr>
            <w:noProof/>
            <w:webHidden/>
          </w:rPr>
          <w:instrText xml:space="preserve"> PAGEREF _Toc508749091 \h </w:instrText>
        </w:r>
        <w:r w:rsidR="00026A41">
          <w:rPr>
            <w:noProof/>
            <w:webHidden/>
          </w:rPr>
        </w:r>
        <w:r w:rsidR="00026A41">
          <w:rPr>
            <w:noProof/>
            <w:webHidden/>
          </w:rPr>
          <w:fldChar w:fldCharType="separate"/>
        </w:r>
        <w:r w:rsidR="00DC39B4">
          <w:rPr>
            <w:noProof/>
            <w:webHidden/>
          </w:rPr>
          <w:t>19</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2" w:history="1">
        <w:r w:rsidR="00026A41" w:rsidRPr="00042F96">
          <w:rPr>
            <w:rStyle w:val="Hyperlink"/>
            <w:noProof/>
          </w:rPr>
          <w:t>Hình 7: Chức năng sắp xếp kênh</w:t>
        </w:r>
        <w:r w:rsidR="00026A41">
          <w:rPr>
            <w:noProof/>
            <w:webHidden/>
          </w:rPr>
          <w:tab/>
        </w:r>
        <w:r w:rsidR="00026A41">
          <w:rPr>
            <w:noProof/>
            <w:webHidden/>
          </w:rPr>
          <w:fldChar w:fldCharType="begin"/>
        </w:r>
        <w:r w:rsidR="00026A41">
          <w:rPr>
            <w:noProof/>
            <w:webHidden/>
          </w:rPr>
          <w:instrText xml:space="preserve"> PAGEREF _Toc508749092 \h </w:instrText>
        </w:r>
        <w:r w:rsidR="00026A41">
          <w:rPr>
            <w:noProof/>
            <w:webHidden/>
          </w:rPr>
        </w:r>
        <w:r w:rsidR="00026A41">
          <w:rPr>
            <w:noProof/>
            <w:webHidden/>
          </w:rPr>
          <w:fldChar w:fldCharType="separate"/>
        </w:r>
        <w:r w:rsidR="00DC39B4">
          <w:rPr>
            <w:noProof/>
            <w:webHidden/>
          </w:rPr>
          <w:t>20</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3" w:history="1">
        <w:r w:rsidR="00026A41" w:rsidRPr="00042F96">
          <w:rPr>
            <w:rStyle w:val="Hyperlink"/>
            <w:noProof/>
          </w:rPr>
          <w:t>Hình 8: Chức năng ra lệnh bằng giọng nói</w:t>
        </w:r>
        <w:r w:rsidR="00026A41">
          <w:rPr>
            <w:noProof/>
            <w:webHidden/>
          </w:rPr>
          <w:tab/>
        </w:r>
        <w:r w:rsidR="00026A41">
          <w:rPr>
            <w:noProof/>
            <w:webHidden/>
          </w:rPr>
          <w:fldChar w:fldCharType="begin"/>
        </w:r>
        <w:r w:rsidR="00026A41">
          <w:rPr>
            <w:noProof/>
            <w:webHidden/>
          </w:rPr>
          <w:instrText xml:space="preserve"> PAGEREF _Toc508749093 \h </w:instrText>
        </w:r>
        <w:r w:rsidR="00026A41">
          <w:rPr>
            <w:noProof/>
            <w:webHidden/>
          </w:rPr>
        </w:r>
        <w:r w:rsidR="00026A41">
          <w:rPr>
            <w:noProof/>
            <w:webHidden/>
          </w:rPr>
          <w:fldChar w:fldCharType="separate"/>
        </w:r>
        <w:r w:rsidR="00DC39B4">
          <w:rPr>
            <w:noProof/>
            <w:webHidden/>
          </w:rPr>
          <w:t>21</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4" w:history="1">
        <w:r w:rsidR="00026A41" w:rsidRPr="00042F96">
          <w:rPr>
            <w:rStyle w:val="Hyperlink"/>
            <w:noProof/>
          </w:rPr>
          <w:t>Hình 9: Sơ đồ hoạt động của Button Voice</w:t>
        </w:r>
        <w:r w:rsidR="00026A41">
          <w:rPr>
            <w:noProof/>
            <w:webHidden/>
          </w:rPr>
          <w:tab/>
        </w:r>
        <w:r w:rsidR="00026A41">
          <w:rPr>
            <w:noProof/>
            <w:webHidden/>
          </w:rPr>
          <w:fldChar w:fldCharType="begin"/>
        </w:r>
        <w:r w:rsidR="00026A41">
          <w:rPr>
            <w:noProof/>
            <w:webHidden/>
          </w:rPr>
          <w:instrText xml:space="preserve"> PAGEREF _Toc508749094 \h </w:instrText>
        </w:r>
        <w:r w:rsidR="00026A41">
          <w:rPr>
            <w:noProof/>
            <w:webHidden/>
          </w:rPr>
        </w:r>
        <w:r w:rsidR="00026A41">
          <w:rPr>
            <w:noProof/>
            <w:webHidden/>
          </w:rPr>
          <w:fldChar w:fldCharType="separate"/>
        </w:r>
        <w:r w:rsidR="00DC39B4">
          <w:rPr>
            <w:noProof/>
            <w:webHidden/>
          </w:rPr>
          <w:t>22</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5" w:history="1">
        <w:r w:rsidR="00026A41" w:rsidRPr="00042F96">
          <w:rPr>
            <w:rStyle w:val="Hyperlink"/>
            <w:noProof/>
          </w:rPr>
          <w:t>Hình 10: Mắt thu hồng ngoại TSOP1838</w:t>
        </w:r>
        <w:r w:rsidR="00026A41">
          <w:rPr>
            <w:noProof/>
            <w:webHidden/>
          </w:rPr>
          <w:tab/>
        </w:r>
        <w:r w:rsidR="00026A41">
          <w:rPr>
            <w:noProof/>
            <w:webHidden/>
          </w:rPr>
          <w:fldChar w:fldCharType="begin"/>
        </w:r>
        <w:r w:rsidR="00026A41">
          <w:rPr>
            <w:noProof/>
            <w:webHidden/>
          </w:rPr>
          <w:instrText xml:space="preserve"> PAGEREF _Toc508749095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6" w:history="1">
        <w:r w:rsidR="00026A41" w:rsidRPr="00042F96">
          <w:rPr>
            <w:rStyle w:val="Hyperlink"/>
            <w:noProof/>
          </w:rPr>
          <w:t>Hình 11: Sơ đồ mạch phát tín hiệu hồng ngoại</w:t>
        </w:r>
        <w:r w:rsidR="00026A41">
          <w:rPr>
            <w:noProof/>
            <w:webHidden/>
          </w:rPr>
          <w:tab/>
        </w:r>
        <w:r w:rsidR="00026A41">
          <w:rPr>
            <w:noProof/>
            <w:webHidden/>
          </w:rPr>
          <w:fldChar w:fldCharType="begin"/>
        </w:r>
        <w:r w:rsidR="00026A41">
          <w:rPr>
            <w:noProof/>
            <w:webHidden/>
          </w:rPr>
          <w:instrText xml:space="preserve"> PAGEREF _Toc508749096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A8730A" w:rsidP="00026A41">
      <w:pPr>
        <w:pStyle w:val="TableofFigures"/>
        <w:tabs>
          <w:tab w:val="right" w:leader="dot" w:pos="9111"/>
        </w:tabs>
        <w:spacing w:line="360" w:lineRule="auto"/>
        <w:rPr>
          <w:rFonts w:asciiTheme="minorHAnsi" w:eastAsiaTheme="minorEastAsia" w:hAnsiTheme="minorHAnsi"/>
          <w:noProof/>
          <w:sz w:val="22"/>
        </w:rPr>
      </w:pPr>
      <w:hyperlink w:anchor="_Toc508749097" w:history="1">
        <w:r w:rsidR="00026A41" w:rsidRPr="00042F96">
          <w:rPr>
            <w:rStyle w:val="Hyperlink"/>
            <w:noProof/>
          </w:rPr>
          <w:t>Hình 12: Cách hoạt động của Server Nodejs</w:t>
        </w:r>
        <w:r w:rsidR="00026A41">
          <w:rPr>
            <w:noProof/>
            <w:webHidden/>
          </w:rPr>
          <w:tab/>
        </w:r>
        <w:r w:rsidR="00026A41">
          <w:rPr>
            <w:noProof/>
            <w:webHidden/>
          </w:rPr>
          <w:fldChar w:fldCharType="begin"/>
        </w:r>
        <w:r w:rsidR="00026A41">
          <w:rPr>
            <w:noProof/>
            <w:webHidden/>
          </w:rPr>
          <w:instrText xml:space="preserve"> PAGEREF _Toc508749097 \h </w:instrText>
        </w:r>
        <w:r w:rsidR="00026A41">
          <w:rPr>
            <w:noProof/>
            <w:webHidden/>
          </w:rPr>
        </w:r>
        <w:r w:rsidR="00026A41">
          <w:rPr>
            <w:noProof/>
            <w:webHidden/>
          </w:rPr>
          <w:fldChar w:fldCharType="separate"/>
        </w:r>
        <w:r w:rsidR="00DC39B4">
          <w:rPr>
            <w:noProof/>
            <w:webHidden/>
          </w:rPr>
          <w:t>30</w:t>
        </w:r>
        <w:r w:rsidR="00026A41">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1" w:name="_Toc514169794"/>
      <w:r w:rsidRPr="00A25613">
        <w:lastRenderedPageBreak/>
        <w:t>DANH MỤC BẢNG BIỂU</w:t>
      </w:r>
      <w:bookmarkEnd w:id="1"/>
      <w:r w:rsidRPr="00A25613">
        <w:br w:type="page"/>
      </w:r>
    </w:p>
    <w:p w:rsidR="00A25613" w:rsidRDefault="00A25613" w:rsidP="00A25613">
      <w:pPr>
        <w:pStyle w:val="Heading1"/>
        <w:numPr>
          <w:ilvl w:val="0"/>
          <w:numId w:val="0"/>
        </w:numPr>
        <w:ind w:left="432"/>
        <w:jc w:val="center"/>
      </w:pPr>
      <w:bookmarkStart w:id="2" w:name="_Toc514169795"/>
      <w:r>
        <w:lastRenderedPageBreak/>
        <w:t>MỞ ĐẦU</w:t>
      </w:r>
      <w:bookmarkEnd w:id="2"/>
    </w:p>
    <w:p w:rsidR="00F007A0" w:rsidRDefault="00F007A0" w:rsidP="00F007A0">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F007A0">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F007A0">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F007A0">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pPr>
        <w:rPr>
          <w:rFonts w:eastAsiaTheme="majorEastAsia" w:cstheme="majorBidi"/>
          <w:b/>
          <w:color w:val="000000" w:themeColor="text1"/>
          <w:sz w:val="28"/>
          <w:szCs w:val="32"/>
        </w:rPr>
      </w:pPr>
      <w:r>
        <w:br w:type="page"/>
      </w:r>
    </w:p>
    <w:p w:rsidR="00766E09" w:rsidRPr="00026A41" w:rsidRDefault="009A196E" w:rsidP="00DF1264">
      <w:pPr>
        <w:pStyle w:val="Heading1"/>
      </w:pPr>
      <w:bookmarkStart w:id="3" w:name="_Toc514169796"/>
      <w:r w:rsidRPr="00026A41">
        <w:lastRenderedPageBreak/>
        <w:t xml:space="preserve">CHƯƠNG 1: </w:t>
      </w:r>
      <w:r w:rsidR="003766BB" w:rsidRPr="00026A41">
        <w:t>LÝ THUYẾT</w:t>
      </w:r>
      <w:bookmarkEnd w:id="3"/>
    </w:p>
    <w:p w:rsidR="0075334E" w:rsidRPr="00026A41" w:rsidRDefault="00324D95" w:rsidP="00026A41">
      <w:pPr>
        <w:pStyle w:val="Heading2"/>
        <w:spacing w:line="360" w:lineRule="auto"/>
      </w:pPr>
      <w:bookmarkStart w:id="4" w:name="_Toc514169797"/>
      <w:r w:rsidRPr="00026A41">
        <w:t>Socket.IO</w:t>
      </w:r>
      <w:bookmarkEnd w:id="4"/>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ab/>
        <w:t>console.log(data);});</w:t>
      </w:r>
    </w:p>
    <w:p w:rsidR="0075334E" w:rsidRPr="00026A41" w:rsidRDefault="0075334E" w:rsidP="00026A41">
      <w:pPr>
        <w:pStyle w:val="Heading2"/>
        <w:spacing w:line="360" w:lineRule="auto"/>
      </w:pPr>
      <w:bookmarkStart w:id="5" w:name="_Toc514169798"/>
      <w:r w:rsidRPr="00026A41">
        <w:t>Nodejs</w:t>
      </w:r>
      <w:bookmarkEnd w:id="5"/>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6" w:name="_Toc514169799"/>
      <w:r w:rsidRPr="00026A41">
        <w:t>Thư viện LIRC</w:t>
      </w:r>
      <w:r w:rsidR="00DA08DD" w:rsidRPr="00026A41">
        <w:t xml:space="preserve"> (Linux Infrared remote control)</w:t>
      </w:r>
      <w:bookmarkEnd w:id="6"/>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DD2D8C" w:rsidRDefault="00167BFA" w:rsidP="00DD2D8C">
      <w:pPr>
        <w:pStyle w:val="Heading2"/>
        <w:spacing w:line="360" w:lineRule="auto"/>
      </w:pPr>
      <w:bookmarkStart w:id="7" w:name="_Toc514169800"/>
      <w:r>
        <w:t>Google Assistant</w:t>
      </w:r>
      <w:bookmarkEnd w:id="7"/>
    </w:p>
    <w:p w:rsidR="001C3980" w:rsidRPr="001C3980" w:rsidRDefault="00BC42AC" w:rsidP="001C3980">
      <w:pPr>
        <w:pStyle w:val="Heading3"/>
      </w:pPr>
      <w:r>
        <w:t>Giới thiệu</w:t>
      </w:r>
    </w:p>
    <w:p w:rsidR="00167BFA" w:rsidRDefault="00167BFA" w:rsidP="00167BFA">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167BFA">
      <w:pPr>
        <w:keepNext/>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167BFA">
      <w:pPr>
        <w:pStyle w:val="Caption"/>
        <w:jc w:val="center"/>
        <w:rPr>
          <w:sz w:val="26"/>
          <w:szCs w:val="26"/>
        </w:rPr>
      </w:pPr>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E873C8">
        <w:rPr>
          <w:noProof/>
          <w:sz w:val="26"/>
          <w:szCs w:val="26"/>
        </w:rPr>
        <w:t>1</w:t>
      </w:r>
      <w:r w:rsidRPr="00167BFA">
        <w:rPr>
          <w:sz w:val="26"/>
          <w:szCs w:val="26"/>
        </w:rPr>
        <w:fldChar w:fldCharType="end"/>
      </w:r>
      <w:r w:rsidRPr="00167BFA">
        <w:rPr>
          <w:sz w:val="26"/>
          <w:szCs w:val="26"/>
        </w:rPr>
        <w:t>: Trợ lý cá nhân ảo Google Assistant</w:t>
      </w:r>
    </w:p>
    <w:p w:rsidR="00167BFA" w:rsidRDefault="00167BFA" w:rsidP="00167BFA">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167BFA">
      <w:r>
        <w:t>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167BFA">
      <w:r>
        <w:lastRenderedPageBreak/>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167BFA">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1C3980">
      <w:pPr>
        <w:pStyle w:val="Heading3"/>
      </w:pPr>
      <w:bookmarkStart w:id="8" w:name="_Toc514169802"/>
      <w:r>
        <w:t>Google Home</w:t>
      </w:r>
      <w:bookmarkEnd w:id="8"/>
    </w:p>
    <w:p w:rsidR="00DD2D8C" w:rsidRDefault="00DD2D8C" w:rsidP="00DD2D8C">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DD2D8C">
      <w:pPr>
        <w:keepNext/>
        <w:jc w:val="center"/>
      </w:pPr>
      <w:r>
        <w:rPr>
          <w:noProof/>
        </w:rPr>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DD2D8C">
      <w:pPr>
        <w:pStyle w:val="Caption"/>
        <w:jc w:val="center"/>
        <w:rPr>
          <w:sz w:val="26"/>
          <w:szCs w:val="26"/>
        </w:rPr>
      </w:pPr>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E873C8">
        <w:rPr>
          <w:noProof/>
          <w:sz w:val="26"/>
          <w:szCs w:val="26"/>
        </w:rPr>
        <w:t>2</w:t>
      </w:r>
      <w:r w:rsidRPr="00DD2D8C">
        <w:rPr>
          <w:sz w:val="26"/>
          <w:szCs w:val="26"/>
        </w:rPr>
        <w:fldChar w:fldCharType="end"/>
      </w:r>
      <w:r w:rsidRPr="00DD2D8C">
        <w:rPr>
          <w:sz w:val="26"/>
          <w:szCs w:val="26"/>
        </w:rPr>
        <w:t>: Loa thông minh Google home</w:t>
      </w:r>
    </w:p>
    <w:p w:rsidR="001C3980" w:rsidRDefault="00DD2D8C" w:rsidP="00DD2D8C">
      <w:r>
        <w:lastRenderedPageBreak/>
        <w:t>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trực quan trên thiết bị di động hoặc TV có hỗ trợ Chromecast ; Phát trực tuyến âm thanh Bluetooth ; và khả năng thêm lời nhắc và cuộc hẹn trên lịch.</w:t>
      </w:r>
    </w:p>
    <w:p w:rsidR="001C3980" w:rsidRDefault="001C3980" w:rsidP="001C3980">
      <w:pPr>
        <w:pStyle w:val="Heading3"/>
      </w:pPr>
      <w:bookmarkStart w:id="9" w:name="_Toc514169803"/>
      <w:r w:rsidRPr="001C3980">
        <w:t>Hỗ trợ từ nhà phát triển</w:t>
      </w:r>
      <w:bookmarkEnd w:id="9"/>
    </w:p>
    <w:p w:rsidR="00565CD2" w:rsidRDefault="00565CD2" w:rsidP="00565CD2">
      <w:pPr>
        <w:pStyle w:val="Heading4"/>
      </w:pPr>
      <w:r w:rsidRPr="00565CD2">
        <w:t xml:space="preserve">Actions on Google </w:t>
      </w:r>
    </w:p>
    <w:p w:rsidR="00F77A50" w:rsidRDefault="00F77A50" w:rsidP="00F77A50">
      <w:r>
        <w:t>Actions on 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F77A50">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F77A50">
      <w:pPr>
        <w:keepNext/>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E873C8">
        <w:rPr>
          <w:noProof/>
          <w:sz w:val="26"/>
          <w:szCs w:val="26"/>
        </w:rPr>
        <w:t>3</w:t>
      </w:r>
      <w:r w:rsidRPr="00F77A50">
        <w:rPr>
          <w:sz w:val="26"/>
          <w:szCs w:val="26"/>
        </w:rPr>
        <w:fldChar w:fldCharType="end"/>
      </w:r>
      <w:r w:rsidRPr="00F77A50">
        <w:rPr>
          <w:sz w:val="26"/>
          <w:szCs w:val="26"/>
        </w:rPr>
        <w:t>: Các ứng dụng của Action on Google</w:t>
      </w:r>
    </w:p>
    <w:p w:rsidR="00F77A50" w:rsidRPr="00F77A50" w:rsidRDefault="00F77A50" w:rsidP="00F77A50"/>
    <w:p w:rsidR="00F77A50" w:rsidRDefault="00565CD2" w:rsidP="00565CD2">
      <w:pPr>
        <w:pStyle w:val="Heading4"/>
      </w:pPr>
      <w:r>
        <w:t>DialogFlow</w:t>
      </w:r>
    </w:p>
    <w:p w:rsidR="00981FC4" w:rsidRDefault="0099101F" w:rsidP="00981FC4">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99101F">
      <w:r>
        <w:t>Dialogflow sử dụng trí tuệ nhân tạo (AI) giúp phân tích ngôn ngữ tự nhiên để hiểu được những gì người dùng đưa vào. Hiện Dialogflow có 2 phiên bản:</w:t>
      </w:r>
    </w:p>
    <w:p w:rsidR="0099101F" w:rsidRDefault="0099101F" w:rsidP="00A52F14">
      <w:pPr>
        <w:pStyle w:val="ListParagraph"/>
        <w:numPr>
          <w:ilvl w:val="0"/>
          <w:numId w:val="9"/>
        </w:numPr>
      </w:pPr>
      <w:r>
        <w:t>Standard: Hoàn toàn miễn phí để sử dụng.</w:t>
      </w:r>
    </w:p>
    <w:p w:rsidR="0099101F" w:rsidRDefault="0099101F" w:rsidP="00A52F14">
      <w:pPr>
        <w:pStyle w:val="ListParagraph"/>
        <w:numPr>
          <w:ilvl w:val="0"/>
          <w:numId w:val="9"/>
        </w:numPr>
      </w:pPr>
      <w:r>
        <w:t>Enterprise: Trả phí để sử dụng.</w:t>
      </w:r>
    </w:p>
    <w:p w:rsidR="00730F22" w:rsidRDefault="00730F22" w:rsidP="00730F22">
      <w:pPr>
        <w:ind w:left="567" w:firstLine="0"/>
      </w:pPr>
      <w:r>
        <w:t>DialogFlow sử dụng các khái niệm sau để xây dựng nên các cuộc hội thoại:</w:t>
      </w:r>
    </w:p>
    <w:p w:rsidR="006D07A7" w:rsidRPr="00730F22" w:rsidRDefault="006D07A7" w:rsidP="00A52F14">
      <w:pPr>
        <w:pStyle w:val="ListParagraph"/>
        <w:numPr>
          <w:ilvl w:val="0"/>
          <w:numId w:val="10"/>
        </w:numPr>
        <w:rPr>
          <w:b/>
        </w:rPr>
      </w:pPr>
      <w:r w:rsidRPr="00730F22">
        <w:rPr>
          <w:b/>
        </w:rPr>
        <w:t>Intent</w:t>
      </w:r>
    </w:p>
    <w:p w:rsidR="006D07A7" w:rsidRDefault="00730F22" w:rsidP="00730F22">
      <w:r>
        <w:t xml:space="preserve"> Một intent </w:t>
      </w:r>
      <w:r w:rsidR="006D07A7">
        <w:t>là đại diện cho một ánh xạ giữa những gì người dùng đưa vào, và hành động sẽ được thực hiện bởi phần mềm.</w:t>
      </w:r>
    </w:p>
    <w:p w:rsidR="006D07A7" w:rsidRDefault="00730F22" w:rsidP="00730F22">
      <w:r>
        <w:t>Ví dụ</w:t>
      </w:r>
      <w:r w:rsidR="006D07A7">
        <w:t xml:space="preserve"> bạn đang cần làm một Chatbot dự báo thời tiết, giả sử khi người dùng hỏi vớ</w:t>
      </w:r>
      <w:r>
        <w:t>i Chatbot:</w:t>
      </w:r>
    </w:p>
    <w:p w:rsidR="006D07A7" w:rsidRDefault="006D07A7" w:rsidP="00A52F14">
      <w:pPr>
        <w:pStyle w:val="ListParagraph"/>
        <w:numPr>
          <w:ilvl w:val="0"/>
          <w:numId w:val="9"/>
        </w:numPr>
      </w:pPr>
      <w:r>
        <w:t>Ngày mai ở Hà Nội trời có mưa không?</w:t>
      </w:r>
    </w:p>
    <w:p w:rsidR="006D07A7" w:rsidRDefault="006D07A7" w:rsidP="00A52F14">
      <w:pPr>
        <w:pStyle w:val="ListParagraph"/>
        <w:numPr>
          <w:ilvl w:val="0"/>
          <w:numId w:val="9"/>
        </w:numPr>
      </w:pPr>
      <w:r>
        <w:t>Thứ 6 này đến Đà Nẵng thì có cần mang áo ấm không?</w:t>
      </w:r>
    </w:p>
    <w:p w:rsidR="006D07A7" w:rsidRDefault="006D07A7" w:rsidP="00730F22">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730F22">
      <w:r>
        <w:t xml:space="preserve">Nói một cách khác, một </w:t>
      </w:r>
      <w:r w:rsidR="00730F22">
        <w:t>intent</w:t>
      </w:r>
      <w:r>
        <w:t xml:space="preserve"> là một tập những gì người dùng nói mà chúng có cùng mộ</w:t>
      </w:r>
      <w:r w:rsidR="00730F22">
        <w:t>t ý nghĩa.</w:t>
      </w:r>
    </w:p>
    <w:p w:rsidR="006D07A7" w:rsidRPr="00730F22" w:rsidRDefault="006D07A7" w:rsidP="00A52F14">
      <w:pPr>
        <w:pStyle w:val="ListParagraph"/>
        <w:numPr>
          <w:ilvl w:val="0"/>
          <w:numId w:val="10"/>
        </w:numPr>
        <w:rPr>
          <w:b/>
        </w:rPr>
      </w:pPr>
      <w:r w:rsidRPr="00730F22">
        <w:rPr>
          <w:b/>
        </w:rPr>
        <w:t>Entity</w:t>
      </w:r>
    </w:p>
    <w:p w:rsidR="006D07A7" w:rsidRDefault="006F2E95" w:rsidP="006F2E95">
      <w:r>
        <w:t xml:space="preserve"> Entity</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t>t Entity</w:t>
      </w:r>
      <w:r w:rsidR="006D07A7">
        <w:t xml:space="preserve"> tương ứ</w:t>
      </w:r>
      <w:r>
        <w:t>ng.</w:t>
      </w:r>
    </w:p>
    <w:p w:rsidR="006D07A7" w:rsidRDefault="006D07A7" w:rsidP="006F2E95">
      <w:r>
        <w:t xml:space="preserve">Quay lại với ví dụ ở trên, “Ngày mai” hay “Thứ 6 này” sẽ có một entity tương ứng là </w:t>
      </w:r>
      <w:r w:rsidRPr="006F2E95">
        <w:rPr>
          <w:b/>
        </w:rPr>
        <w:t>Thời gian</w:t>
      </w:r>
      <w:r>
        <w:t xml:space="preserve">. Hà Nội, Đà Nẵng, New York, … sẽ là entity </w:t>
      </w:r>
      <w:r w:rsidRPr="006F2E95">
        <w:rPr>
          <w:b/>
        </w:rPr>
        <w:t>Vị trí</w:t>
      </w:r>
      <w:r w:rsidR="006F2E95">
        <w:rPr>
          <w:b/>
        </w:rPr>
        <w:t>.</w:t>
      </w:r>
    </w:p>
    <w:p w:rsidR="006D07A7" w:rsidRPr="006F2E95" w:rsidRDefault="006D07A7" w:rsidP="00A52F14">
      <w:pPr>
        <w:pStyle w:val="ListParagraph"/>
        <w:numPr>
          <w:ilvl w:val="0"/>
          <w:numId w:val="10"/>
        </w:numPr>
        <w:rPr>
          <w:b/>
        </w:rPr>
      </w:pPr>
      <w:r w:rsidRPr="006F2E95">
        <w:rPr>
          <w:b/>
        </w:rPr>
        <w:t>Agent</w:t>
      </w:r>
    </w:p>
    <w:p w:rsidR="006D07A7" w:rsidRDefault="006F2E95" w:rsidP="006F2E95">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99101F" w:rsidRDefault="006F2E95" w:rsidP="006F2E95">
      <w:r>
        <w:lastRenderedPageBreak/>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t>i thông qua intent, entity.</w:t>
      </w:r>
    </w:p>
    <w:p w:rsidR="00A8730A" w:rsidRPr="00981FC4" w:rsidRDefault="00A8730A" w:rsidP="006F2E95"/>
    <w:p w:rsidR="00F77A50" w:rsidRDefault="00A8730A" w:rsidP="00F77A50">
      <w:pPr>
        <w:keepNext/>
        <w:jc w:val="center"/>
      </w:pPr>
      <w:r>
        <w:object w:dxaOrig="1051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6.75pt;height:271.5pt" o:ole="">
            <v:imagedata r:id="rId13" o:title=""/>
          </v:shape>
          <o:OLEObject Type="Embed" ProgID="Visio.Drawing.15" ShapeID="_x0000_i1028" DrawAspect="Content" ObjectID="_1588000874" r:id="rId14"/>
        </w:object>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00E873C8">
        <w:rPr>
          <w:noProof/>
          <w:sz w:val="26"/>
          <w:szCs w:val="26"/>
        </w:rPr>
        <w:t>4</w:t>
      </w:r>
      <w:r w:rsidRPr="00F77A50">
        <w:rPr>
          <w:sz w:val="26"/>
          <w:szCs w:val="26"/>
        </w:rPr>
        <w:fldChar w:fldCharType="end"/>
      </w:r>
      <w:r w:rsidRPr="00F77A50">
        <w:rPr>
          <w:sz w:val="26"/>
          <w:szCs w:val="26"/>
        </w:rPr>
        <w:t>: Mô hình phát triển cho Google Assistant</w:t>
      </w:r>
    </w:p>
    <w:p w:rsidR="00DD2D8C" w:rsidRPr="00DD2D8C" w:rsidRDefault="00DD2D8C" w:rsidP="00F77A50">
      <w:pPr>
        <w:jc w:val="center"/>
      </w:pPr>
      <w:r>
        <w:br w:type="page"/>
      </w:r>
    </w:p>
    <w:p w:rsidR="003766BB" w:rsidRPr="00DF1264" w:rsidRDefault="009A196E" w:rsidP="00DF1264">
      <w:pPr>
        <w:pStyle w:val="Heading1"/>
      </w:pPr>
      <w:bookmarkStart w:id="10" w:name="_Toc514169804"/>
      <w:r w:rsidRPr="00DF1264">
        <w:lastRenderedPageBreak/>
        <w:t xml:space="preserve">CHƯƠNG 2: </w:t>
      </w:r>
      <w:r w:rsidR="003766BB" w:rsidRPr="00DF1264">
        <w:t>SƠ ĐỒ KHỐI</w:t>
      </w:r>
      <w:r w:rsidR="00A52397" w:rsidRPr="00DF1264">
        <w:t xml:space="preserve"> HỆ THỐNG</w:t>
      </w:r>
      <w:bookmarkEnd w:id="10"/>
    </w:p>
    <w:p w:rsidR="0039669E" w:rsidRPr="0039669E" w:rsidRDefault="0039669E" w:rsidP="00DF1264">
      <w:pPr>
        <w:pStyle w:val="Heading2"/>
      </w:pPr>
      <w:bookmarkStart w:id="11" w:name="_Toc514169805"/>
      <w:r>
        <w:t>Tổng quan</w:t>
      </w:r>
      <w:bookmarkEnd w:id="11"/>
    </w:p>
    <w:bookmarkStart w:id="12" w:name="_Toc508749086"/>
    <w:p w:rsidR="003766BB" w:rsidRPr="002C2A9C" w:rsidRDefault="005162BB" w:rsidP="002C2A9C">
      <w:pPr>
        <w:keepNext/>
        <w:spacing w:line="360" w:lineRule="auto"/>
        <w:rPr>
          <w:color w:val="000000" w:themeColor="text1"/>
        </w:rPr>
      </w:pPr>
      <w:r>
        <w:object w:dxaOrig="16575" w:dyaOrig="11731">
          <v:shape id="_x0000_i1029" type="#_x0000_t75" style="width:456pt;height:322.5pt" o:ole="">
            <v:imagedata r:id="rId15" o:title=""/>
          </v:shape>
          <o:OLEObject Type="Embed" ProgID="Visio.Drawing.15" ShapeID="_x0000_i1029" DrawAspect="Content" ObjectID="_1588000875" r:id="rId16"/>
        </w:object>
      </w:r>
      <w:r w:rsidR="002C2A9C">
        <w:tab/>
      </w:r>
      <w:r w:rsidR="002C2A9C">
        <w:tab/>
      </w:r>
      <w:r w:rsidR="002C2A9C">
        <w:tab/>
      </w:r>
      <w:r w:rsidR="002C2A9C">
        <w:tab/>
      </w:r>
      <w:r w:rsidR="00055ADA" w:rsidRPr="00026A41">
        <w:rPr>
          <w:color w:val="000000" w:themeColor="text1"/>
          <w:szCs w:val="26"/>
        </w:rPr>
        <w:t xml:space="preserve">Hình </w:t>
      </w:r>
      <w:r w:rsidR="00055ADA" w:rsidRPr="00026A41">
        <w:rPr>
          <w:color w:val="000000" w:themeColor="text1"/>
          <w:szCs w:val="26"/>
        </w:rPr>
        <w:fldChar w:fldCharType="begin"/>
      </w:r>
      <w:r w:rsidR="00055ADA" w:rsidRPr="00026A41">
        <w:rPr>
          <w:color w:val="000000" w:themeColor="text1"/>
          <w:szCs w:val="26"/>
        </w:rPr>
        <w:instrText xml:space="preserve"> SEQ Hình \* ARABIC </w:instrText>
      </w:r>
      <w:r w:rsidR="00055ADA" w:rsidRPr="00026A41">
        <w:rPr>
          <w:color w:val="000000" w:themeColor="text1"/>
          <w:szCs w:val="26"/>
        </w:rPr>
        <w:fldChar w:fldCharType="separate"/>
      </w:r>
      <w:r w:rsidR="00E873C8">
        <w:rPr>
          <w:noProof/>
          <w:color w:val="000000" w:themeColor="text1"/>
          <w:szCs w:val="26"/>
        </w:rPr>
        <w:t>5</w:t>
      </w:r>
      <w:r w:rsidR="00055ADA" w:rsidRPr="00026A41">
        <w:rPr>
          <w:color w:val="000000" w:themeColor="text1"/>
          <w:szCs w:val="26"/>
        </w:rPr>
        <w:fldChar w:fldCharType="end"/>
      </w:r>
      <w:r w:rsidR="00055ADA" w:rsidRPr="00026A41">
        <w:rPr>
          <w:color w:val="000000" w:themeColor="text1"/>
          <w:szCs w:val="26"/>
        </w:rPr>
        <w:t>: Sơ đồ hoạt động của hệ thống</w:t>
      </w:r>
      <w:bookmarkEnd w:id="12"/>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39669E" w:rsidRDefault="0039669E" w:rsidP="00DF1264">
      <w:pPr>
        <w:pStyle w:val="Heading2"/>
      </w:pPr>
      <w:bookmarkStart w:id="13" w:name="_Toc514169806"/>
      <w:r>
        <w:t>Kết luận</w:t>
      </w:r>
      <w:bookmarkEnd w:id="13"/>
    </w:p>
    <w:p w:rsidR="00A52397" w:rsidRDefault="00A52397" w:rsidP="0039669E">
      <w:pPr>
        <w:ind w:firstLine="0"/>
        <w:rPr>
          <w:color w:val="000000" w:themeColor="text1"/>
        </w:rPr>
      </w:pPr>
      <w:r>
        <w:rPr>
          <w:color w:val="000000" w:themeColor="text1"/>
        </w:rPr>
        <w:br w:type="page"/>
      </w:r>
    </w:p>
    <w:p w:rsidR="00A52397" w:rsidRPr="00026A41" w:rsidRDefault="00A52397" w:rsidP="00DF1264">
      <w:pPr>
        <w:pStyle w:val="Heading1"/>
      </w:pPr>
      <w:bookmarkStart w:id="14" w:name="_Toc514169807"/>
      <w:r>
        <w:lastRenderedPageBreak/>
        <w:t>CHƯƠNG 3: THIẾT KẾ SERVER</w:t>
      </w:r>
      <w:bookmarkEnd w:id="14"/>
    </w:p>
    <w:p w:rsidR="00055ADA" w:rsidRPr="00026A41" w:rsidRDefault="00055ADA" w:rsidP="00026A41">
      <w:pPr>
        <w:spacing w:line="360" w:lineRule="auto"/>
        <w:rPr>
          <w:rFonts w:eastAsiaTheme="majorEastAsia" w:cstheme="majorBidi"/>
          <w:b/>
          <w:color w:val="000000" w:themeColor="text1"/>
          <w:sz w:val="28"/>
          <w:szCs w:val="32"/>
        </w:rPr>
      </w:pPr>
      <w:r w:rsidRPr="00026A41">
        <w:rPr>
          <w:color w:val="000000" w:themeColor="text1"/>
        </w:rPr>
        <w:br w:type="page"/>
      </w:r>
    </w:p>
    <w:p w:rsidR="003766BB" w:rsidRPr="00026A41" w:rsidRDefault="00A52397" w:rsidP="00DF1264">
      <w:pPr>
        <w:pStyle w:val="Heading1"/>
      </w:pPr>
      <w:bookmarkStart w:id="15" w:name="_Toc514169808"/>
      <w:r>
        <w:lastRenderedPageBreak/>
        <w:t>CHƯƠNG 4</w:t>
      </w:r>
      <w:r w:rsidR="009A196E" w:rsidRPr="00026A41">
        <w:t xml:space="preserve">: </w:t>
      </w:r>
      <w:r w:rsidR="003766BB" w:rsidRPr="00026A41">
        <w:t xml:space="preserve">THIẾT KẾ </w:t>
      </w:r>
      <w:r>
        <w:t>ỨNG DỤNG TRÊN ĐIỆN THOẠI</w:t>
      </w:r>
      <w:bookmarkEnd w:id="15"/>
    </w:p>
    <w:p w:rsidR="00946E10" w:rsidRPr="007617F4" w:rsidRDefault="00627B18" w:rsidP="00DF1264">
      <w:pPr>
        <w:pStyle w:val="Heading2"/>
      </w:pPr>
      <w:bookmarkStart w:id="16" w:name="_Toc514169809"/>
      <w:r>
        <w:t>Tổng quan về ứng dụng</w:t>
      </w:r>
      <w:bookmarkEnd w:id="16"/>
    </w:p>
    <w:p w:rsidR="0005192B" w:rsidRDefault="00DD467E" w:rsidP="00627B18">
      <w:r w:rsidRPr="00026A41">
        <w:t>Ứng dụ</w:t>
      </w:r>
      <w:r w:rsidR="000B0601" w:rsidRPr="00026A41">
        <w:t>ng được viết trên nền tảng hệ điề</w:t>
      </w:r>
      <w:r w:rsidR="0005192B">
        <w:t>u hành Android, có 3 chức năng chính:</w:t>
      </w:r>
    </w:p>
    <w:p w:rsidR="0005192B" w:rsidRDefault="009471FC" w:rsidP="00A52F14">
      <w:pPr>
        <w:pStyle w:val="ListParagraph"/>
        <w:numPr>
          <w:ilvl w:val="0"/>
          <w:numId w:val="7"/>
        </w:numPr>
        <w:spacing w:line="360" w:lineRule="auto"/>
        <w:rPr>
          <w:color w:val="000000" w:themeColor="text1"/>
        </w:rPr>
      </w:pPr>
      <w:r>
        <w:rPr>
          <w:color w:val="000000" w:themeColor="text1"/>
        </w:rPr>
        <w:t>Điều khiển bật/tắt nguồn điện của tivi</w:t>
      </w:r>
    </w:p>
    <w:p w:rsidR="009471FC" w:rsidRDefault="009471FC" w:rsidP="00A52F14">
      <w:pPr>
        <w:pStyle w:val="ListParagraph"/>
        <w:numPr>
          <w:ilvl w:val="0"/>
          <w:numId w:val="7"/>
        </w:numPr>
        <w:spacing w:line="360" w:lineRule="auto"/>
        <w:rPr>
          <w:color w:val="000000" w:themeColor="text1"/>
        </w:rPr>
      </w:pPr>
      <w:r>
        <w:rPr>
          <w:color w:val="000000" w:themeColor="text1"/>
        </w:rPr>
        <w:t>Cho phép người dùng cài đặt danh sách kênh</w:t>
      </w:r>
    </w:p>
    <w:p w:rsidR="009471FC" w:rsidRDefault="009471FC" w:rsidP="00A52F14">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p>
    <w:p w:rsidR="007617F4" w:rsidRDefault="007617F4" w:rsidP="007617F4">
      <w:pPr>
        <w:keepNext/>
        <w:jc w:val="center"/>
      </w:pPr>
      <w:r w:rsidRPr="007617F4">
        <w:rPr>
          <w:noProof/>
        </w:rPr>
        <w:drawing>
          <wp:inline distT="0" distB="0" distL="0" distR="0">
            <wp:extent cx="2514600" cy="4470400"/>
            <wp:effectExtent l="0" t="0" r="0" b="635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1718" cy="4483054"/>
                    </a:xfrm>
                    <a:prstGeom prst="rect">
                      <a:avLst/>
                    </a:prstGeom>
                    <a:noFill/>
                    <a:ln>
                      <a:noFill/>
                    </a:ln>
                  </pic:spPr>
                </pic:pic>
              </a:graphicData>
            </a:graphic>
          </wp:inline>
        </w:drawing>
      </w:r>
    </w:p>
    <w:p w:rsidR="007617F4" w:rsidRDefault="007617F4" w:rsidP="007617F4">
      <w:pPr>
        <w:pStyle w:val="Caption"/>
        <w:jc w:val="center"/>
        <w:rPr>
          <w:sz w:val="26"/>
          <w:szCs w:val="26"/>
        </w:rPr>
      </w:pPr>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E873C8">
        <w:rPr>
          <w:noProof/>
          <w:sz w:val="26"/>
          <w:szCs w:val="26"/>
        </w:rPr>
        <w:t>6</w:t>
      </w:r>
      <w:r w:rsidRPr="007617F4">
        <w:rPr>
          <w:sz w:val="26"/>
          <w:szCs w:val="26"/>
        </w:rPr>
        <w:fldChar w:fldCharType="end"/>
      </w:r>
      <w:r w:rsidRPr="007617F4">
        <w:rPr>
          <w:sz w:val="26"/>
          <w:szCs w:val="26"/>
        </w:rPr>
        <w:t>: Giao diện chính của ứng dụng</w:t>
      </w:r>
    </w:p>
    <w:p w:rsidR="00627B18" w:rsidRPr="00627B18" w:rsidRDefault="00627B18" w:rsidP="00DF1264">
      <w:pPr>
        <w:pStyle w:val="Heading2"/>
      </w:pPr>
      <w:bookmarkStart w:id="17" w:name="_Toc514169810"/>
      <w:r>
        <w:t>Thiết kế các chức năng</w:t>
      </w:r>
      <w:bookmarkEnd w:id="17"/>
    </w:p>
    <w:p w:rsidR="006906C6" w:rsidRDefault="007617F4" w:rsidP="00DF1264">
      <w:pPr>
        <w:pStyle w:val="Heading3"/>
      </w:pPr>
      <w:bookmarkStart w:id="18" w:name="_Toc514169811"/>
      <w:r>
        <w:t>Điều khiển bật/tắt nguồn tivi</w:t>
      </w:r>
      <w:bookmarkEnd w:id="18"/>
    </w:p>
    <w:p w:rsidR="007617F4" w:rsidRDefault="007617F4" w:rsidP="007617F4">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D76305">
      <w:pPr>
        <w:keepNext/>
        <w:jc w:val="center"/>
      </w:pPr>
      <w:r>
        <w:rPr>
          <w:noProof/>
        </w:rPr>
        <w:lastRenderedPageBreak/>
        <w:drawing>
          <wp:inline distT="0" distB="0" distL="0" distR="0" wp14:anchorId="49AE3AF6" wp14:editId="1F1C7A38">
            <wp:extent cx="3305175" cy="1168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35927" cy="1179368"/>
                    </a:xfrm>
                    <a:prstGeom prst="rect">
                      <a:avLst/>
                    </a:prstGeom>
                  </pic:spPr>
                </pic:pic>
              </a:graphicData>
            </a:graphic>
          </wp:inline>
        </w:drawing>
      </w:r>
    </w:p>
    <w:p w:rsidR="00D76305" w:rsidRDefault="00D76305" w:rsidP="00D76305">
      <w:pPr>
        <w:pStyle w:val="Caption"/>
        <w:jc w:val="center"/>
        <w:rPr>
          <w:sz w:val="26"/>
          <w:szCs w:val="26"/>
        </w:rPr>
      </w:pPr>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E873C8">
        <w:rPr>
          <w:noProof/>
          <w:sz w:val="26"/>
          <w:szCs w:val="26"/>
        </w:rPr>
        <w:t>7</w:t>
      </w:r>
      <w:r w:rsidRPr="00D76305">
        <w:rPr>
          <w:sz w:val="26"/>
          <w:szCs w:val="26"/>
        </w:rPr>
        <w:fldChar w:fldCharType="end"/>
      </w:r>
      <w:r w:rsidRPr="00D76305">
        <w:rPr>
          <w:sz w:val="26"/>
          <w:szCs w:val="26"/>
        </w:rPr>
        <w:t>: Chức năng bật/tắt nguồn điện</w:t>
      </w:r>
    </w:p>
    <w:p w:rsidR="003D656E" w:rsidRDefault="003D656E" w:rsidP="003D656E">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checked và unchecked của một nút thông qua mộ  thanh trượt cho ngườ</w:t>
      </w:r>
      <w:r>
        <w:t>i dùng. Switch có 2 b</w:t>
      </w:r>
      <w:r w:rsidRPr="003D656E">
        <w:t>utton cơ bản là on/off cho biết trạng thái củ</w:t>
      </w:r>
      <w:r>
        <w:t>a Switch.</w:t>
      </w:r>
    </w:p>
    <w:p w:rsidR="00F30036" w:rsidRPr="003D656E" w:rsidRDefault="00F30036" w:rsidP="003D656E"/>
    <w:p w:rsidR="00067AA8" w:rsidRDefault="00067AA8" w:rsidP="00DF1264">
      <w:pPr>
        <w:pStyle w:val="Heading3"/>
      </w:pPr>
      <w:bookmarkStart w:id="19" w:name="_Toc514169812"/>
      <w:r w:rsidRPr="00026A41">
        <w:t>Danh sách kênh</w:t>
      </w:r>
      <w:bookmarkEnd w:id="19"/>
    </w:p>
    <w:p w:rsidR="000A7C67" w:rsidRPr="00026A41" w:rsidRDefault="00B648B8" w:rsidP="00026A41">
      <w:pPr>
        <w:spacing w:line="360" w:lineRule="auto"/>
        <w:rPr>
          <w:color w:val="000000" w:themeColor="text1"/>
        </w:rPr>
      </w:pPr>
      <w:r w:rsidRPr="00026A41">
        <w:rPr>
          <w:color w:val="000000" w:themeColor="text1"/>
        </w:rPr>
        <w:t xml:space="preserve">Danh sách kênh hiển thị các kênh do người dùng thêm vào. Một kênh có 2 thông số chính đó là: </w:t>
      </w:r>
    </w:p>
    <w:p w:rsidR="00B648B8" w:rsidRPr="00026A41" w:rsidRDefault="00B648B8" w:rsidP="00A52F14">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A52F14">
      <w:pPr>
        <w:pStyle w:val="ListParagraph"/>
        <w:numPr>
          <w:ilvl w:val="0"/>
          <w:numId w:val="3"/>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A52F14">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796816">
      <w:pPr>
        <w:pStyle w:val="ListParagraph"/>
        <w:keepNext/>
        <w:spacing w:line="360" w:lineRule="auto"/>
        <w:ind w:left="927" w:firstLine="0"/>
        <w:jc w:val="center"/>
      </w:pPr>
      <w:r>
        <w:rPr>
          <w:noProof/>
        </w:rPr>
        <w:lastRenderedPageBreak/>
        <w:drawing>
          <wp:inline distT="0" distB="0" distL="0" distR="0">
            <wp:extent cx="3239868" cy="4629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48662" cy="4641715"/>
                    </a:xfrm>
                    <a:prstGeom prst="rect">
                      <a:avLst/>
                    </a:prstGeom>
                    <a:noFill/>
                    <a:ln>
                      <a:noFill/>
                    </a:ln>
                  </pic:spPr>
                </pic:pic>
              </a:graphicData>
            </a:graphic>
          </wp:inline>
        </w:drawing>
      </w:r>
    </w:p>
    <w:p w:rsidR="00796816" w:rsidRPr="00796816" w:rsidRDefault="00796816" w:rsidP="00796816">
      <w:pPr>
        <w:pStyle w:val="Caption"/>
        <w:jc w:val="center"/>
        <w:rPr>
          <w:color w:val="000000" w:themeColor="text1"/>
          <w:sz w:val="26"/>
          <w:szCs w:val="26"/>
        </w:rPr>
      </w:pPr>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E873C8">
        <w:rPr>
          <w:noProof/>
          <w:sz w:val="26"/>
          <w:szCs w:val="26"/>
        </w:rPr>
        <w:t>8</w:t>
      </w:r>
      <w:r w:rsidRPr="00796816">
        <w:rPr>
          <w:sz w:val="26"/>
          <w:szCs w:val="26"/>
        </w:rPr>
        <w:fldChar w:fldCharType="end"/>
      </w:r>
      <w:r w:rsidRPr="00796816">
        <w:rPr>
          <w:sz w:val="26"/>
          <w:szCs w:val="26"/>
        </w:rPr>
        <w:t>: Danh sách cài đặt kênh</w:t>
      </w:r>
    </w:p>
    <w:p w:rsidR="00410E34" w:rsidRPr="00026A41" w:rsidRDefault="00A57575" w:rsidP="00026A41">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p>
    <w:p w:rsidR="00666961" w:rsidRPr="00026A41" w:rsidRDefault="00666961" w:rsidP="00026A41">
      <w:pPr>
        <w:spacing w:line="360" w:lineRule="auto"/>
        <w:rPr>
          <w:color w:val="000000" w:themeColor="text1"/>
        </w:rPr>
      </w:pPr>
      <w:r w:rsidRPr="00026A41">
        <w:rPr>
          <w:b/>
          <w:color w:val="000000" w:themeColor="text1"/>
        </w:rPr>
        <w:t>ListView</w:t>
      </w:r>
      <w:r w:rsidR="00457BA3">
        <w:rPr>
          <w:color w:val="000000" w:themeColor="text1"/>
        </w:rPr>
        <w:t xml:space="preserve"> là một</w:t>
      </w:r>
      <w:r w:rsidRPr="00026A41">
        <w:rPr>
          <w:color w:val="000000" w:themeColor="text1"/>
        </w:rPr>
        <w:t xml:space="preserve"> </w:t>
      </w:r>
      <w:r w:rsidRPr="00026A41">
        <w:rPr>
          <w:b/>
          <w:color w:val="000000" w:themeColor="text1"/>
        </w:rPr>
        <w:t>GroupView</w:t>
      </w:r>
      <w:r w:rsidRPr="00026A41">
        <w:rPr>
          <w:color w:val="000000" w:themeColor="text1"/>
        </w:rPr>
        <w:t xml:space="preserve"> sẽ giúp chúng ta hiển thị dữ liệu lên màn hình dưới dạ</w:t>
      </w:r>
      <w:r w:rsidR="00457BA3">
        <w:rPr>
          <w:color w:val="000000" w:themeColor="text1"/>
        </w:rPr>
        <w:t>ng một</w:t>
      </w:r>
      <w:r w:rsidRPr="00026A41">
        <w:rPr>
          <w:color w:val="000000" w:themeColor="text1"/>
        </w:rPr>
        <w:t xml:space="preserve"> danh sách (có thể theo chiều đứng, hoặc nằm ngang).</w:t>
      </w:r>
    </w:p>
    <w:p w:rsidR="00DB2F14" w:rsidRPr="00026A41" w:rsidRDefault="00DB2F14" w:rsidP="00026A41">
      <w:pPr>
        <w:spacing w:line="360" w:lineRule="auto"/>
        <w:rPr>
          <w:color w:val="000000" w:themeColor="text1"/>
        </w:rPr>
      </w:pPr>
    </w:p>
    <w:p w:rsidR="00666961" w:rsidRPr="00026A41" w:rsidRDefault="00200043" w:rsidP="00026A41">
      <w:pPr>
        <w:keepNext/>
        <w:spacing w:line="360" w:lineRule="auto"/>
        <w:jc w:val="center"/>
        <w:rPr>
          <w:color w:val="000000" w:themeColor="text1"/>
        </w:rPr>
      </w:pPr>
      <w:r w:rsidRPr="00026A41">
        <w:rPr>
          <w:color w:val="000000" w:themeColor="text1"/>
        </w:rPr>
        <w:object w:dxaOrig="6511" w:dyaOrig="7171">
          <v:shape id="_x0000_i1025" type="#_x0000_t75" style="width:234.75pt;height:260.25pt" o:ole="">
            <v:imagedata r:id="rId20" o:title=""/>
          </v:shape>
          <o:OLEObject Type="Embed" ProgID="Visio.Drawing.15" ShapeID="_x0000_i1025" DrawAspect="Content" ObjectID="_1588000876" r:id="rId21"/>
        </w:object>
      </w:r>
    </w:p>
    <w:p w:rsidR="00DB2F14" w:rsidRPr="00026A41" w:rsidRDefault="00666961" w:rsidP="00026A41">
      <w:pPr>
        <w:pStyle w:val="Caption"/>
        <w:spacing w:line="360" w:lineRule="auto"/>
        <w:jc w:val="center"/>
        <w:rPr>
          <w:color w:val="000000" w:themeColor="text1"/>
          <w:sz w:val="26"/>
          <w:szCs w:val="26"/>
        </w:rPr>
      </w:pPr>
      <w:bookmarkStart w:id="20" w:name="_Toc50874908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9</w:t>
      </w:r>
      <w:r w:rsidRPr="00026A41">
        <w:rPr>
          <w:color w:val="000000" w:themeColor="text1"/>
          <w:sz w:val="26"/>
          <w:szCs w:val="26"/>
        </w:rPr>
        <w:fldChar w:fldCharType="end"/>
      </w:r>
      <w:r w:rsidRPr="00026A41">
        <w:rPr>
          <w:color w:val="000000" w:themeColor="text1"/>
          <w:sz w:val="26"/>
          <w:szCs w:val="26"/>
        </w:rPr>
        <w:t>: Sơ đồ xây dựng một ListView</w:t>
      </w:r>
      <w:bookmarkEnd w:id="20"/>
    </w:p>
    <w:p w:rsidR="00666961" w:rsidRPr="00026A41" w:rsidRDefault="00666961" w:rsidP="00026A41">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26A41">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026A41">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026A41">
      <w:pPr>
        <w:spacing w:line="360" w:lineRule="auto"/>
        <w:rPr>
          <w:color w:val="000000" w:themeColor="text1"/>
        </w:rPr>
      </w:pPr>
      <w:r w:rsidRPr="00026A41">
        <w:rPr>
          <w:b/>
          <w:color w:val="000000" w:themeColor="text1"/>
        </w:rPr>
        <w:t>Thứ ba:</w:t>
      </w:r>
      <w:r w:rsidRPr="00026A41">
        <w:rPr>
          <w:color w:val="000000" w:themeColor="text1"/>
        </w:rPr>
        <w:t xml:space="preserve"> i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26A41">
      <w:pPr>
        <w:spacing w:line="360" w:lineRule="auto"/>
        <w:rPr>
          <w:color w:val="000000" w:themeColor="text1"/>
        </w:rPr>
      </w:pPr>
      <w:r w:rsidRPr="00026A41">
        <w:rPr>
          <w:b/>
          <w:color w:val="000000" w:themeColor="text1"/>
        </w:rPr>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w:t>
      </w:r>
      <w:r w:rsidRPr="00026A41">
        <w:rPr>
          <w:color w:val="000000" w:themeColor="text1"/>
        </w:rPr>
        <w:lastRenderedPageBreak/>
        <w:t>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026A41">
      <w:pPr>
        <w:spacing w:line="360" w:lineRule="auto"/>
        <w:rPr>
          <w:color w:val="000000" w:themeColor="text1"/>
        </w:rPr>
      </w:pPr>
      <w:r>
        <w:rPr>
          <w:color w:val="000000" w:themeColor="text1"/>
        </w:rPr>
        <w:t xml:space="preserve">Trong </w:t>
      </w:r>
      <w:r w:rsidR="007207AE" w:rsidRPr="00026A41">
        <w:rPr>
          <w:color w:val="000000" w:themeColor="text1"/>
        </w:rPr>
        <w:t>Adapter các phương thức bắt buộc phải có:</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055ADA" w:rsidRPr="00026A41" w:rsidRDefault="00067AA8" w:rsidP="00DF1264">
      <w:pPr>
        <w:pStyle w:val="Heading3"/>
      </w:pPr>
      <w:bookmarkStart w:id="21" w:name="_Toc514169813"/>
      <w:r w:rsidRPr="00026A41">
        <w:lastRenderedPageBreak/>
        <w:t>Thêm kênh, sửa kênh</w:t>
      </w:r>
      <w:bookmarkEnd w:id="21"/>
    </w:p>
    <w:p w:rsidR="00410E34" w:rsidRPr="00026A41" w:rsidRDefault="00457BA3" w:rsidP="00026A41">
      <w:pPr>
        <w:keepNext/>
        <w:spacing w:line="360" w:lineRule="auto"/>
        <w:jc w:val="center"/>
        <w:rPr>
          <w:color w:val="000000" w:themeColor="text1"/>
          <w:szCs w:val="26"/>
        </w:rPr>
      </w:pPr>
      <w:r w:rsidRPr="00457BA3">
        <w:rPr>
          <w:noProof/>
          <w:color w:val="000000" w:themeColor="text1"/>
          <w:szCs w:val="26"/>
        </w:rPr>
        <w:drawing>
          <wp:inline distT="0" distB="0" distL="0" distR="0">
            <wp:extent cx="2684264" cy="4772025"/>
            <wp:effectExtent l="0" t="0" r="1905" b="0"/>
            <wp:docPr id="17" name="Picture 17" descr="D:\MyPC\Desktop\ảnh\Screenshot_2018-05-15-11-17-25-57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MyPC\Desktop\ảnh\Screenshot_2018-05-15-11-17-25-579_com.example.tientran.bkhom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93088" cy="4787713"/>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2" w:name="_Toc50874909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10</w:t>
      </w:r>
      <w:r w:rsidRPr="00026A41">
        <w:rPr>
          <w:color w:val="000000" w:themeColor="text1"/>
          <w:sz w:val="26"/>
          <w:szCs w:val="26"/>
        </w:rPr>
        <w:fldChar w:fldCharType="end"/>
      </w:r>
      <w:r w:rsidRPr="00026A41">
        <w:rPr>
          <w:color w:val="000000" w:themeColor="text1"/>
          <w:sz w:val="26"/>
          <w:szCs w:val="26"/>
        </w:rPr>
        <w:t>: Chức năng thêm kênh</w:t>
      </w:r>
      <w:bookmarkEnd w:id="22"/>
    </w:p>
    <w:p w:rsidR="00564C42" w:rsidRPr="00026A41" w:rsidRDefault="00564C42" w:rsidP="00026A41">
      <w:pPr>
        <w:spacing w:line="360" w:lineRule="auto"/>
        <w:rPr>
          <w:color w:val="000000" w:themeColor="text1"/>
        </w:rPr>
      </w:pPr>
      <w:r w:rsidRPr="00026A41">
        <w:rPr>
          <w:color w:val="000000" w:themeColor="text1"/>
        </w:rPr>
        <w:t>Chức năng thêm kênh và sửa kênh cho phép người dùng thêm một kênh mới hoặc sửa kênh đã có trong danh sách. Chức năng 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Custom Dialog được thiết kế để người dùng có thể dễ dàng nhập dữ liệu. </w:t>
      </w:r>
    </w:p>
    <w:p w:rsidR="00D667C1" w:rsidRPr="00026A41" w:rsidRDefault="00D667C1" w:rsidP="00026A41">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w:t>
      </w:r>
      <w:r w:rsidRPr="00026A41">
        <w:rPr>
          <w:color w:val="000000" w:themeColor="text1"/>
        </w:rPr>
        <w:lastRenderedPageBreak/>
        <w:t>hợp hoặc không đẹp, chúng ta có thể tự thiết kế dialog riêng theo ý mình mà không dùng đến layout có sẵn của Android.</w:t>
      </w:r>
    </w:p>
    <w:p w:rsidR="00FB7802" w:rsidRPr="00026A41" w:rsidRDefault="00503AFE" w:rsidP="00457BA3">
      <w:pPr>
        <w:spacing w:line="360" w:lineRule="auto"/>
        <w:rPr>
          <w:color w:val="000000" w:themeColor="text1"/>
        </w:rPr>
      </w:pPr>
      <w:r>
        <w:rPr>
          <w:color w:val="000000" w:themeColor="text1"/>
        </w:rPr>
        <w:t>Bố cục</w:t>
      </w:r>
      <w:r w:rsidR="00FB7802" w:rsidRPr="00026A41">
        <w:rPr>
          <w:color w:val="000000" w:themeColor="text1"/>
        </w:rPr>
        <w:t xml:space="preserve"> của hộp thoại dialog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410E34" w:rsidRPr="00026A41" w:rsidRDefault="00457BA3" w:rsidP="00026A41">
      <w:pPr>
        <w:keepNext/>
        <w:spacing w:line="360" w:lineRule="auto"/>
        <w:jc w:val="center"/>
        <w:rPr>
          <w:color w:val="000000" w:themeColor="text1"/>
        </w:rPr>
      </w:pPr>
      <w:r w:rsidRPr="00457BA3">
        <w:rPr>
          <w:noProof/>
          <w:color w:val="000000" w:themeColor="text1"/>
        </w:rPr>
        <w:drawing>
          <wp:inline distT="0" distB="0" distL="0" distR="0">
            <wp:extent cx="3016448" cy="5362575"/>
            <wp:effectExtent l="0" t="0" r="0" b="0"/>
            <wp:docPr id="18" name="Picture 18" descr="D:\MyPC\Desktop\ảnh\Screenshot_2018-05-15-11-17-16-275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MyPC\Desktop\ảnh\Screenshot_2018-05-15-11-17-16-275_com.example.tientran.bk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24400" cy="5376711"/>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3" w:name="_Toc50874909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11</w:t>
      </w:r>
      <w:r w:rsidRPr="00026A41">
        <w:rPr>
          <w:color w:val="000000" w:themeColor="text1"/>
          <w:sz w:val="26"/>
          <w:szCs w:val="26"/>
        </w:rPr>
        <w:fldChar w:fldCharType="end"/>
      </w:r>
      <w:r w:rsidRPr="00026A41">
        <w:rPr>
          <w:color w:val="000000" w:themeColor="text1"/>
          <w:sz w:val="26"/>
          <w:szCs w:val="26"/>
        </w:rPr>
        <w:t>: Chức năng sửa kênh</w:t>
      </w:r>
      <w:bookmarkEnd w:id="23"/>
    </w:p>
    <w:p w:rsidR="00410E34" w:rsidRPr="00026A41" w:rsidRDefault="00410E34" w:rsidP="00026A41">
      <w:pPr>
        <w:spacing w:line="360" w:lineRule="auto"/>
        <w:rPr>
          <w:color w:val="000000" w:themeColor="text1"/>
        </w:rPr>
      </w:pPr>
    </w:p>
    <w:p w:rsidR="00067AA8" w:rsidRPr="00026A41" w:rsidRDefault="00067AA8" w:rsidP="00DF1264">
      <w:pPr>
        <w:pStyle w:val="Heading3"/>
      </w:pPr>
      <w:bookmarkStart w:id="24" w:name="_Toc514169814"/>
      <w:r w:rsidRPr="00026A41">
        <w:lastRenderedPageBreak/>
        <w:t>Sắp xếp kênh</w:t>
      </w:r>
      <w:bookmarkEnd w:id="24"/>
    </w:p>
    <w:p w:rsidR="00410E34" w:rsidRPr="00026A41" w:rsidRDefault="00E72B8C" w:rsidP="00026A41">
      <w:pPr>
        <w:keepNext/>
        <w:spacing w:line="360" w:lineRule="auto"/>
        <w:jc w:val="center"/>
        <w:rPr>
          <w:color w:val="000000" w:themeColor="text1"/>
        </w:rPr>
      </w:pPr>
      <w:r w:rsidRPr="00E72B8C">
        <w:rPr>
          <w:noProof/>
          <w:color w:val="000000" w:themeColor="text1"/>
        </w:rPr>
        <w:drawing>
          <wp:inline distT="0" distB="0" distL="0" distR="0">
            <wp:extent cx="2981325" cy="5300133"/>
            <wp:effectExtent l="0" t="0" r="0" b="0"/>
            <wp:docPr id="6" name="Picture 6" descr="D:\MyPC\Desktop\Screenshot_2018-05-16-15-30-18-424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MyPC\Desktop\Screenshot_2018-05-16-15-30-18-424_com.example.tientran.bkhom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17126" cy="5363780"/>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5" w:name="_Toc50874909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12</w:t>
      </w:r>
      <w:r w:rsidRPr="00026A41">
        <w:rPr>
          <w:color w:val="000000" w:themeColor="text1"/>
          <w:sz w:val="26"/>
          <w:szCs w:val="26"/>
        </w:rPr>
        <w:fldChar w:fldCharType="end"/>
      </w:r>
      <w:r w:rsidRPr="00026A41">
        <w:rPr>
          <w:color w:val="000000" w:themeColor="text1"/>
          <w:sz w:val="26"/>
          <w:szCs w:val="26"/>
        </w:rPr>
        <w:t>: Chức năng sắp xếp kênh</w:t>
      </w:r>
      <w:bookmarkEnd w:id="25"/>
    </w:p>
    <w:p w:rsidR="00A95BF0" w:rsidRPr="00026A41" w:rsidRDefault="003E19F7" w:rsidP="00026A41">
      <w:pPr>
        <w:spacing w:line="360" w:lineRule="auto"/>
        <w:rPr>
          <w:color w:val="000000" w:themeColor="text1"/>
        </w:rPr>
      </w:pPr>
      <w:r w:rsidRPr="00026A41">
        <w:rPr>
          <w:color w:val="000000" w:themeColor="text1"/>
        </w:rPr>
        <w:t>Chức năng sắp xếp kênh được đặt cạnh chức năng thêm kênh trên thanh Toolbar. Chức năng sắp xếp kênh có nhiệm vụ sắp xếp lại danh sách kênh theo 2 tiêu chí: sắp xếp theo tên kênh và sắp xếp theo số kênh. Sắp xếp theo tên kênh là cách sắp xếp các tên kênh theo bảng chữ cái, sắp xếp theo số kênh sẽ sắp xếp kênh theo chiều tăng dần của số kênh.</w:t>
      </w:r>
    </w:p>
    <w:p w:rsidR="00725395" w:rsidRDefault="00725395">
      <w:pPr>
        <w:rPr>
          <w:rFonts w:eastAsiaTheme="majorEastAsia" w:cstheme="majorBidi"/>
          <w:b/>
          <w:color w:val="000000" w:themeColor="text1"/>
          <w:szCs w:val="24"/>
        </w:rPr>
      </w:pPr>
      <w:bookmarkStart w:id="26" w:name="_Toc514169815"/>
      <w:r>
        <w:br w:type="page"/>
      </w:r>
    </w:p>
    <w:p w:rsidR="007617F4" w:rsidRDefault="007617F4" w:rsidP="00DF1264">
      <w:pPr>
        <w:pStyle w:val="Heading3"/>
      </w:pPr>
      <w:r w:rsidRPr="00627B18">
        <w:lastRenderedPageBreak/>
        <w:t>Điều khiể</w:t>
      </w:r>
      <w:r w:rsidR="00627B18">
        <w:t>n bằng giọng nói</w:t>
      </w:r>
      <w:bookmarkEnd w:id="26"/>
    </w:p>
    <w:p w:rsidR="00725395" w:rsidRPr="00725395" w:rsidRDefault="00725395" w:rsidP="00725395"/>
    <w:p w:rsidR="00410E34" w:rsidRPr="00026A41" w:rsidRDefault="00503AFE" w:rsidP="00026A41">
      <w:pPr>
        <w:keepNext/>
        <w:spacing w:line="360" w:lineRule="auto"/>
        <w:jc w:val="center"/>
        <w:rPr>
          <w:color w:val="000000" w:themeColor="text1"/>
        </w:rPr>
      </w:pPr>
      <w:r w:rsidRPr="00503AFE">
        <w:rPr>
          <w:noProof/>
          <w:color w:val="000000" w:themeColor="text1"/>
        </w:rPr>
        <w:drawing>
          <wp:inline distT="0" distB="0" distL="0" distR="0">
            <wp:extent cx="3514724" cy="6248400"/>
            <wp:effectExtent l="0" t="0" r="0" b="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23687" cy="6264334"/>
                    </a:xfrm>
                    <a:prstGeom prst="rect">
                      <a:avLst/>
                    </a:prstGeom>
                    <a:noFill/>
                    <a:ln>
                      <a:noFill/>
                    </a:ln>
                  </pic:spPr>
                </pic:pic>
              </a:graphicData>
            </a:graphic>
          </wp:inline>
        </w:drawing>
      </w:r>
    </w:p>
    <w:p w:rsidR="009C7202" w:rsidRPr="00026A41" w:rsidRDefault="00410E34" w:rsidP="00026A41">
      <w:pPr>
        <w:pStyle w:val="Caption"/>
        <w:spacing w:line="360" w:lineRule="auto"/>
        <w:jc w:val="center"/>
        <w:rPr>
          <w:color w:val="000000" w:themeColor="text1"/>
          <w:sz w:val="26"/>
          <w:szCs w:val="26"/>
        </w:rPr>
      </w:pPr>
      <w:bookmarkStart w:id="27" w:name="_Toc508749093"/>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13</w:t>
      </w:r>
      <w:r w:rsidRPr="00026A41">
        <w:rPr>
          <w:color w:val="000000" w:themeColor="text1"/>
          <w:sz w:val="26"/>
          <w:szCs w:val="26"/>
        </w:rPr>
        <w:fldChar w:fldCharType="end"/>
      </w:r>
      <w:r w:rsidRPr="00026A41">
        <w:rPr>
          <w:color w:val="000000" w:themeColor="text1"/>
          <w:sz w:val="26"/>
          <w:szCs w:val="26"/>
        </w:rPr>
        <w:t>: Chức năng ra lệnh bằng giọng nói</w:t>
      </w:r>
      <w:bookmarkEnd w:id="27"/>
    </w:p>
    <w:p w:rsidR="00021563" w:rsidRPr="00026A41" w:rsidRDefault="00A95BF0" w:rsidP="00503AFE">
      <w:pPr>
        <w:spacing w:line="360" w:lineRule="auto"/>
        <w:rPr>
          <w:color w:val="000000" w:themeColor="text1"/>
        </w:rPr>
      </w:pPr>
      <w:r w:rsidRPr="00026A41">
        <w:rPr>
          <w:color w:val="000000" w:themeColor="text1"/>
        </w:rPr>
        <w:t>Chức năng ra lệnh điều khiển bằng giọng nói được bật khi người dùng ấn vào Button voice góc dưới màn hình. Để thiết kế một button như vậy ta dùng một FloatingActionButton, đây là một thiết kế mới được Google đưa vào từ</w:t>
      </w:r>
      <w:r w:rsidR="00503AFE">
        <w:rPr>
          <w:color w:val="000000" w:themeColor="text1"/>
        </w:rPr>
        <w:t xml:space="preserve"> Android 5.</w:t>
      </w:r>
    </w:p>
    <w:p w:rsidR="00021563" w:rsidRPr="00026A41" w:rsidRDefault="00021563" w:rsidP="00026A41">
      <w:pPr>
        <w:keepNext/>
        <w:spacing w:line="360" w:lineRule="auto"/>
        <w:jc w:val="center"/>
        <w:rPr>
          <w:color w:val="000000" w:themeColor="text1"/>
        </w:rPr>
      </w:pPr>
      <w:r w:rsidRPr="00026A41">
        <w:rPr>
          <w:color w:val="000000" w:themeColor="text1"/>
        </w:rPr>
        <w:object w:dxaOrig="11176" w:dyaOrig="4095">
          <v:shape id="_x0000_i1026" type="#_x0000_t75" style="width:453.75pt;height:165.75pt" o:ole="">
            <v:imagedata r:id="rId26" o:title=""/>
          </v:shape>
          <o:OLEObject Type="Embed" ProgID="Visio.Drawing.15" ShapeID="_x0000_i1026" DrawAspect="Content" ObjectID="_1588000877" r:id="rId27"/>
        </w:object>
      </w:r>
    </w:p>
    <w:p w:rsidR="00021563" w:rsidRPr="00026A41" w:rsidRDefault="00021563" w:rsidP="00026A41">
      <w:pPr>
        <w:pStyle w:val="Caption"/>
        <w:spacing w:line="360" w:lineRule="auto"/>
        <w:jc w:val="center"/>
        <w:rPr>
          <w:color w:val="000000" w:themeColor="text1"/>
          <w:sz w:val="26"/>
          <w:szCs w:val="26"/>
        </w:rPr>
      </w:pPr>
      <w:bookmarkStart w:id="28" w:name="_Toc508749094"/>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E873C8">
        <w:rPr>
          <w:noProof/>
          <w:color w:val="000000" w:themeColor="text1"/>
          <w:sz w:val="26"/>
          <w:szCs w:val="26"/>
        </w:rPr>
        <w:t>14</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28"/>
    </w:p>
    <w:p w:rsidR="00C67D1C" w:rsidRPr="00026A41" w:rsidRDefault="00C67D1C" w:rsidP="00026A41">
      <w:pPr>
        <w:spacing w:line="360" w:lineRule="auto"/>
        <w:rPr>
          <w:color w:val="000000" w:themeColor="text1"/>
        </w:rPr>
      </w:pPr>
      <w:r w:rsidRPr="00026A41">
        <w:rPr>
          <w:color w:val="000000" w:themeColor="text1"/>
        </w:rPr>
        <w:t>Cơ chế hoạt động của Button Voic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 lý và gửi lệnh tới Server trên Raspberry Pi.</w:t>
      </w:r>
    </w:p>
    <w:p w:rsidR="005821AF" w:rsidRPr="00026A41" w:rsidRDefault="00B259F1" w:rsidP="00026A41">
      <w:pPr>
        <w:spacing w:line="360" w:lineRule="auto"/>
        <w:rPr>
          <w:color w:val="000000" w:themeColor="text1"/>
        </w:rPr>
      </w:pPr>
      <w:r w:rsidRPr="00026A41">
        <w:rPr>
          <w:color w:val="000000" w:themeColor="text1"/>
        </w:rPr>
        <w:t>Để nhận biết được người dùng yêu cầu kênh nào thì ta phải xử lý được chuỗi String nhận được. Ứng dụng sẽ yêu cầu người dùng nói một số mẫu câu đã được định sẵn bao gồm:</w:t>
      </w:r>
    </w:p>
    <w:p w:rsidR="00B259F1" w:rsidRPr="00026A41" w:rsidRDefault="00B259F1" w:rsidP="00026A41">
      <w:pPr>
        <w:spacing w:line="360" w:lineRule="auto"/>
        <w:rPr>
          <w:color w:val="000000" w:themeColor="text1"/>
        </w:rPr>
      </w:pPr>
      <w:r w:rsidRPr="00026A41">
        <w:rPr>
          <w:b/>
          <w:i/>
          <w:color w:val="000000" w:themeColor="text1"/>
        </w:rPr>
        <w:t>Bật kênh + tên kênh</w:t>
      </w:r>
      <w:r w:rsidRPr="00026A41">
        <w:rPr>
          <w:color w:val="000000" w:themeColor="text1"/>
        </w:rPr>
        <w:t xml:space="preserve"> hoặc </w:t>
      </w:r>
      <w:r w:rsidRPr="00026A41">
        <w:rPr>
          <w:b/>
          <w:i/>
          <w:color w:val="000000" w:themeColor="text1"/>
        </w:rPr>
        <w:t>kênh + tên kênh</w:t>
      </w:r>
    </w:p>
    <w:p w:rsidR="00B259F1" w:rsidRPr="00026A41" w:rsidRDefault="00B259F1" w:rsidP="00026A41">
      <w:pPr>
        <w:spacing w:line="360" w:lineRule="auto"/>
        <w:rPr>
          <w:color w:val="000000" w:themeColor="text1"/>
        </w:rPr>
      </w:pPr>
      <w:r w:rsidRPr="00026A41">
        <w:rPr>
          <w:b/>
          <w:i/>
          <w:color w:val="000000" w:themeColor="text1"/>
        </w:rPr>
        <w:t xml:space="preserve">Bật kênh + số kênh </w:t>
      </w:r>
      <w:r w:rsidRPr="00026A41">
        <w:rPr>
          <w:color w:val="000000" w:themeColor="text1"/>
        </w:rPr>
        <w:t xml:space="preserve">hoặc </w:t>
      </w:r>
      <w:r w:rsidRPr="00026A41">
        <w:rPr>
          <w:b/>
          <w:i/>
          <w:color w:val="000000" w:themeColor="text1"/>
        </w:rPr>
        <w:t>kênh + số kênh</w:t>
      </w:r>
    </w:p>
    <w:p w:rsidR="009F2D8B" w:rsidRPr="00026A41" w:rsidRDefault="00B259F1" w:rsidP="00503AFE">
      <w:pPr>
        <w:spacing w:line="360" w:lineRule="auto"/>
        <w:rPr>
          <w:rFonts w:ascii="Consolas" w:hAnsi="Consolas"/>
          <w:color w:val="000000" w:themeColor="text1"/>
          <w:sz w:val="22"/>
        </w:rPr>
      </w:pPr>
      <w:r w:rsidRPr="00026A41">
        <w:rPr>
          <w:color w:val="000000" w:themeColor="text1"/>
        </w:rPr>
        <w:t xml:space="preserve">Đây là 4 mẫu câu mà người dùng để ra lệnh để bật kênh mong muốn. Phương pháp nhận dạng được kênh mà người dùng mong muốn bật ở đây là ta sẽ xét chuỗi string nhận được, tìm trong chuỗi từ khóa </w:t>
      </w:r>
      <w:r w:rsidRPr="00026A41">
        <w:rPr>
          <w:b/>
          <w:i/>
          <w:color w:val="000000" w:themeColor="text1"/>
        </w:rPr>
        <w:t>“kênh”</w:t>
      </w:r>
      <w:r w:rsidRPr="00026A41">
        <w:rPr>
          <w:color w:val="000000" w:themeColor="text1"/>
        </w:rPr>
        <w:t xml:space="preserve">, khi tìm được vị trí của từ khóa </w:t>
      </w:r>
      <w:r w:rsidRPr="00026A41">
        <w:rPr>
          <w:b/>
          <w:i/>
          <w:color w:val="000000" w:themeColor="text1"/>
        </w:rPr>
        <w:t>“kênh”</w:t>
      </w:r>
      <w:r w:rsidRPr="00026A41">
        <w:rPr>
          <w:color w:val="000000" w:themeColor="text1"/>
        </w:rPr>
        <w:t xml:space="preserve"> ta sẽ lấy phần chuỗi còn lại phía sau, phần chuỗi đó chính là kênh người dùng muốn bật.</w:t>
      </w:r>
      <w:r w:rsidR="009F2D8B" w:rsidRPr="00026A41">
        <w:rPr>
          <w:color w:val="000000" w:themeColor="text1"/>
        </w:rPr>
        <w:t xml:space="preserve"> </w:t>
      </w:r>
    </w:p>
    <w:p w:rsidR="00627B18" w:rsidRDefault="009F2D8B" w:rsidP="00627B18">
      <w:pPr>
        <w:spacing w:line="360" w:lineRule="auto"/>
        <w:rPr>
          <w:color w:val="000000" w:themeColor="text1"/>
        </w:rPr>
      </w:pPr>
      <w:r w:rsidRPr="00026A41">
        <w:rPr>
          <w:color w:val="000000" w:themeColor="text1"/>
        </w:rPr>
        <w:lastRenderedPageBreak/>
        <w:t>Khi nhận biết được kênh người dùng muốn bật, ta sẽ gửi số kênh tương ứng đến cho Server trên Raspberry xử lý. Để gửi được số kênh ta thông qua giao tiếp Socket bằng thư viện Socket.io</w:t>
      </w:r>
      <w:r w:rsidR="00503AFE">
        <w:rPr>
          <w:color w:val="000000" w:themeColor="text1"/>
        </w:rPr>
        <w:t>.</w:t>
      </w:r>
    </w:p>
    <w:p w:rsidR="00A52397" w:rsidRPr="00627B18" w:rsidRDefault="00627B18" w:rsidP="00DF1264">
      <w:pPr>
        <w:pStyle w:val="Heading2"/>
        <w:rPr>
          <w:rFonts w:eastAsiaTheme="minorHAnsi" w:cstheme="minorBidi"/>
          <w:szCs w:val="22"/>
        </w:rPr>
      </w:pPr>
      <w:bookmarkStart w:id="29" w:name="_Toc514169816"/>
      <w:r>
        <w:t>Kết luận</w:t>
      </w:r>
      <w:bookmarkEnd w:id="29"/>
      <w:r w:rsidR="00A52397" w:rsidRPr="00627B18">
        <w:br w:type="page"/>
      </w:r>
    </w:p>
    <w:p w:rsidR="00A52397" w:rsidRDefault="00A52397" w:rsidP="00DF1264">
      <w:pPr>
        <w:pStyle w:val="Heading1"/>
      </w:pPr>
      <w:bookmarkStart w:id="30" w:name="_Toc514169817"/>
      <w:r>
        <w:lastRenderedPageBreak/>
        <w:t>CHƯƠNG 5: THIẾT KẾ ỨNG DỤNG TRONG GOOGLE ASSISTANT</w:t>
      </w:r>
      <w:bookmarkEnd w:id="30"/>
    </w:p>
    <w:p w:rsidR="001E0AB6" w:rsidRDefault="00DC25FB" w:rsidP="00296EC9">
      <w:pPr>
        <w:pStyle w:val="Heading2"/>
      </w:pPr>
      <w:r>
        <w:t>Giới thiệu</w:t>
      </w:r>
    </w:p>
    <w:p w:rsidR="00A539C9" w:rsidRDefault="00296EC9" w:rsidP="005E4B8B">
      <w:r>
        <w:t>Trợ lý ảo Google Assistant được Google tích hợp vào trong thiết bị loa thông minh Google home và điện thoại có hệ điều hành Android 6.0 trở lên. Vì vậy để sử dụng trợ lý ảo Google Assistant, người dùng có thể sử dụng trên điện thoại sử dụng hệ điề</w:t>
      </w:r>
      <w:r w:rsidR="00D6306E">
        <w:t>u hành Android 6.0 trở lên hoặc sử dụng thiết bị loa thông minh Google home.</w:t>
      </w:r>
      <w:r w:rsidR="00A539C9">
        <w:t xml:space="preserve"> </w:t>
      </w:r>
      <w:r w:rsidR="003675D2">
        <w:t>Hiện tại, Google Assistant chưa hỗ trợ ngôn ngữ tiế</w:t>
      </w:r>
      <w:r w:rsidR="00C02866">
        <w:t>ng V</w:t>
      </w:r>
      <w:r w:rsidR="003675D2">
        <w:t>iệ</w:t>
      </w:r>
      <w:r w:rsidR="00C02866">
        <w:t>t vì vậy ứng dụng sẽ sử dụng ngôn ngữ tiếng Anh để giao tiếp với người dùng.</w:t>
      </w:r>
    </w:p>
    <w:p w:rsidR="00DC25FB" w:rsidRDefault="005E4B8B" w:rsidP="005E4B8B">
      <w:r>
        <w:t>Để phát triển ứng dụng dựa trên Google Assitant, Google đưa ra cho lập trình viên công cụ Actions on Google. Công cụ này cho phép lập trình viên tạo ra một trợ lý ả</w:t>
      </w:r>
      <w:r w:rsidR="00DC25FB">
        <w:t xml:space="preserve">o cho riêng mình, trợ lý ảo này sẽ chạy </w:t>
      </w:r>
      <w:r>
        <w:t xml:space="preserve">dựa trên Google Assistant. Đối với hệ thống này, chúng ta sẽ tạo ra trợ lý ảo có chức năng lắng nghe các lệnh điều khiển tivi của người dùng và thực thi </w:t>
      </w:r>
      <w:r w:rsidR="00DC25FB">
        <w:t xml:space="preserve">các lệnh đó, đồng thời trả lời lại cho người dùng biết. </w:t>
      </w:r>
    </w:p>
    <w:p w:rsidR="005E4B8B" w:rsidRDefault="00DC25FB" w:rsidP="005E4B8B">
      <w:r>
        <w:t xml:space="preserve">Trợ lý ảo của hệ thống được thiết kế với tên gọi </w:t>
      </w:r>
      <w:r w:rsidRPr="00DC25FB">
        <w:rPr>
          <w:b/>
        </w:rPr>
        <w:t>TV Control</w:t>
      </w:r>
      <w:r>
        <w:t xml:space="preserve">. Sau đây là một số mẫu câu lệnh mà người dùng có thể ra lệnh cho trợ lý </w:t>
      </w:r>
      <w:r w:rsidRPr="00DC25FB">
        <w:rPr>
          <w:b/>
        </w:rPr>
        <w:t>TV Control</w:t>
      </w:r>
      <w:r>
        <w:t xml:space="preserve"> để điều khiển tivi:</w:t>
      </w:r>
    </w:p>
    <w:p w:rsidR="00DC25FB" w:rsidRDefault="00DC25FB" w:rsidP="00DC25FB">
      <w:pPr>
        <w:pStyle w:val="ListParagraph"/>
        <w:numPr>
          <w:ilvl w:val="0"/>
          <w:numId w:val="3"/>
        </w:numPr>
      </w:pPr>
      <w:r w:rsidRPr="00DC25FB">
        <w:rPr>
          <w:b/>
        </w:rPr>
        <w:t>Người dùng:</w:t>
      </w:r>
      <w:r>
        <w:t xml:space="preserve"> Turn on TV</w:t>
      </w:r>
    </w:p>
    <w:p w:rsidR="00DC25FB" w:rsidRDefault="00DC25FB" w:rsidP="00DC25FB">
      <w:pPr>
        <w:pStyle w:val="ListParagraph"/>
        <w:numPr>
          <w:ilvl w:val="0"/>
          <w:numId w:val="3"/>
        </w:numPr>
      </w:pPr>
      <w:r w:rsidRPr="00DC25FB">
        <w:rPr>
          <w:b/>
        </w:rPr>
        <w:t>TV Control:</w:t>
      </w:r>
      <w:r>
        <w:t xml:space="preserve"> OK, turn on TV now</w:t>
      </w:r>
    </w:p>
    <w:p w:rsidR="00DC25FB" w:rsidRDefault="00DC25FB" w:rsidP="00DC25FB">
      <w:pPr>
        <w:pStyle w:val="ListParagraph"/>
        <w:numPr>
          <w:ilvl w:val="0"/>
          <w:numId w:val="3"/>
        </w:numPr>
      </w:pPr>
      <w:r w:rsidRPr="00DC25FB">
        <w:rPr>
          <w:b/>
        </w:rPr>
        <w:t>Người dùng:</w:t>
      </w:r>
      <w:r>
        <w:t xml:space="preserve"> Volume up</w:t>
      </w:r>
    </w:p>
    <w:p w:rsidR="00DC25FB" w:rsidRDefault="00DC25FB" w:rsidP="00DC25FB">
      <w:pPr>
        <w:pStyle w:val="ListParagraph"/>
        <w:numPr>
          <w:ilvl w:val="0"/>
          <w:numId w:val="3"/>
        </w:numPr>
      </w:pPr>
      <w:r w:rsidRPr="00DC25FB">
        <w:rPr>
          <w:b/>
        </w:rPr>
        <w:t>TV Control:</w:t>
      </w:r>
      <w:r>
        <w:t xml:space="preserve"> OK, volume up now</w:t>
      </w:r>
    </w:p>
    <w:p w:rsidR="00DC25FB" w:rsidRDefault="00DC25FB" w:rsidP="00DC25FB">
      <w:pPr>
        <w:pStyle w:val="ListParagraph"/>
        <w:numPr>
          <w:ilvl w:val="0"/>
          <w:numId w:val="3"/>
        </w:numPr>
      </w:pPr>
      <w:r w:rsidRPr="00DC25FB">
        <w:rPr>
          <w:b/>
        </w:rPr>
        <w:t xml:space="preserve">Người dùng: </w:t>
      </w:r>
      <w:r>
        <w:t>Turn on 25 channel</w:t>
      </w:r>
    </w:p>
    <w:p w:rsidR="00DC25FB" w:rsidRDefault="00DC25FB" w:rsidP="00DC25FB">
      <w:pPr>
        <w:pStyle w:val="ListParagraph"/>
        <w:numPr>
          <w:ilvl w:val="0"/>
          <w:numId w:val="3"/>
        </w:numPr>
      </w:pPr>
      <w:r w:rsidRPr="00DC25FB">
        <w:rPr>
          <w:b/>
        </w:rPr>
        <w:t>TV Control:</w:t>
      </w:r>
      <w:r>
        <w:t xml:space="preserve"> OK, 25 channel is on now</w:t>
      </w:r>
    </w:p>
    <w:p w:rsidR="00DC25FB" w:rsidRPr="00296EC9" w:rsidRDefault="004C0053" w:rsidP="00DC25FB">
      <w:r>
        <w:t>Trong các câu lệnh của người dùng, hệ thống chia ra làm hai loại câu lệnh: câu lệnh điều khiển các chức năng điều khiển tivi như bật/tắt, tăng/giảm âm lượng,.. và loại câu lệnh điều khiển kênh tivi như bật kênh 25, bật kênh 26,…Với loại câu lệnh điều khiển kênh, người dùng cần nói số kênh muốn bật cho trợ lý. Do Google Assistant chưa hỗ trợ ngôn ngữ tiếng việt nên người dùng chưa thể nói tên kênh cho trợ lý hiểu mà chỉ dùng số kênh, đây cũng là một hạn chế của hệ thống.</w:t>
      </w:r>
    </w:p>
    <w:p w:rsidR="004C5DE7" w:rsidRDefault="00296EC9" w:rsidP="004C5DE7">
      <w:pPr>
        <w:pStyle w:val="Heading2"/>
      </w:pPr>
      <w:r>
        <w:lastRenderedPageBreak/>
        <w:t>Thiết kế</w:t>
      </w:r>
      <w:r w:rsidR="00217579">
        <w:t xml:space="preserve"> </w:t>
      </w:r>
      <w:r>
        <w:t>hệ thống</w:t>
      </w:r>
    </w:p>
    <w:p w:rsidR="004C5DE7" w:rsidRPr="004C5DE7" w:rsidRDefault="004C5DE7" w:rsidP="004C5DE7">
      <w:pPr>
        <w:pStyle w:val="Heading3"/>
      </w:pPr>
      <w:r>
        <w:t>Sơ đồ hoạt động</w:t>
      </w:r>
    </w:p>
    <w:p w:rsidR="00047E07" w:rsidRDefault="00047E07" w:rsidP="001F3880">
      <w:pPr>
        <w:keepNext/>
      </w:pPr>
      <w:r>
        <w:object w:dxaOrig="15106" w:dyaOrig="9331">
          <v:shape id="_x0000_i1030" type="#_x0000_t75" style="width:455.25pt;height:281.25pt" o:ole="">
            <v:imagedata r:id="rId28" o:title=""/>
          </v:shape>
          <o:OLEObject Type="Embed" ProgID="Visio.Drawing.15" ShapeID="_x0000_i1030" DrawAspect="Content" ObjectID="_1588000878" r:id="rId29"/>
        </w:object>
      </w:r>
    </w:p>
    <w:p w:rsidR="00A52397" w:rsidRDefault="00047E07" w:rsidP="00296EC9">
      <w:pPr>
        <w:pStyle w:val="Caption"/>
        <w:jc w:val="center"/>
        <w:rPr>
          <w:sz w:val="26"/>
          <w:szCs w:val="26"/>
        </w:rPr>
      </w:pPr>
      <w:r w:rsidRPr="001F3880">
        <w:rPr>
          <w:sz w:val="26"/>
          <w:szCs w:val="26"/>
        </w:rPr>
        <w:t xml:space="preserve">Hình </w:t>
      </w:r>
      <w:r w:rsidRPr="001F3880">
        <w:rPr>
          <w:sz w:val="26"/>
          <w:szCs w:val="26"/>
        </w:rPr>
        <w:fldChar w:fldCharType="begin"/>
      </w:r>
      <w:r w:rsidRPr="001F3880">
        <w:rPr>
          <w:sz w:val="26"/>
          <w:szCs w:val="26"/>
        </w:rPr>
        <w:instrText xml:space="preserve"> SEQ Hình \* ARABIC </w:instrText>
      </w:r>
      <w:r w:rsidRPr="001F3880">
        <w:rPr>
          <w:sz w:val="26"/>
          <w:szCs w:val="26"/>
        </w:rPr>
        <w:fldChar w:fldCharType="separate"/>
      </w:r>
      <w:r w:rsidR="00E873C8">
        <w:rPr>
          <w:noProof/>
          <w:sz w:val="26"/>
          <w:szCs w:val="26"/>
        </w:rPr>
        <w:t>15</w:t>
      </w:r>
      <w:r w:rsidRPr="001F3880">
        <w:rPr>
          <w:sz w:val="26"/>
          <w:szCs w:val="26"/>
        </w:rPr>
        <w:fldChar w:fldCharType="end"/>
      </w:r>
      <w:r w:rsidR="00AD1E47">
        <w:rPr>
          <w:sz w:val="26"/>
          <w:szCs w:val="26"/>
        </w:rPr>
        <w:t>: Sơ đồ</w:t>
      </w:r>
      <w:r w:rsidR="001F3880" w:rsidRPr="001F3880">
        <w:rPr>
          <w:sz w:val="26"/>
          <w:szCs w:val="26"/>
        </w:rPr>
        <w:t xml:space="preserve"> giao tiếp giữa Google</w:t>
      </w:r>
      <w:r w:rsidR="00AD1E47">
        <w:rPr>
          <w:sz w:val="26"/>
          <w:szCs w:val="26"/>
        </w:rPr>
        <w:t xml:space="preserve"> Assistant với</w:t>
      </w:r>
      <w:r w:rsidR="001F3880" w:rsidRPr="001F3880">
        <w:rPr>
          <w:sz w:val="26"/>
          <w:szCs w:val="26"/>
        </w:rPr>
        <w:t xml:space="preserve"> Server hệ thống</w:t>
      </w:r>
    </w:p>
    <w:p w:rsidR="004C5DE7" w:rsidRDefault="004C5DE7" w:rsidP="004C5DE7">
      <w:pPr>
        <w:pStyle w:val="Heading3"/>
      </w:pPr>
      <w:r>
        <w:t>Thiết kế</w:t>
      </w:r>
    </w:p>
    <w:p w:rsidR="004C5DE7" w:rsidRDefault="004C5DE7" w:rsidP="004C5DE7">
      <w:r>
        <w:t>Google cho phép lập trình viên thiết kế ứng dụng dựa trên Google Assistant hoàn toàn bằng nền tảng Web, cụ thể là công cụ Actions on Google và DialogFlow. Để tạo ứng dụng trong Actions on Google, vào trang chủ của Actions on Google và đăng nhập tài khoản lập trình viên Google, giao diện trang chủ như sau:</w:t>
      </w:r>
    </w:p>
    <w:p w:rsidR="004C5DE7" w:rsidRDefault="00373577" w:rsidP="004C5DE7">
      <w:pPr>
        <w:keepNext/>
      </w:pPr>
      <w:r>
        <w:rPr>
          <w:noProof/>
        </w:rPr>
        <w:lastRenderedPageBreak/>
        <w:drawing>
          <wp:inline distT="0" distB="0" distL="0" distR="0" wp14:anchorId="1FF20741" wp14:editId="4B37EC37">
            <wp:extent cx="5791835" cy="32518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1835" cy="3251835"/>
                    </a:xfrm>
                    <a:prstGeom prst="rect">
                      <a:avLst/>
                    </a:prstGeom>
                  </pic:spPr>
                </pic:pic>
              </a:graphicData>
            </a:graphic>
          </wp:inline>
        </w:drawing>
      </w:r>
    </w:p>
    <w:p w:rsidR="004C5DE7" w:rsidRDefault="004C5DE7" w:rsidP="004C5DE7">
      <w:pPr>
        <w:pStyle w:val="Caption"/>
        <w:jc w:val="center"/>
        <w:rPr>
          <w:sz w:val="26"/>
          <w:szCs w:val="26"/>
        </w:rPr>
      </w:pPr>
      <w:r w:rsidRPr="004C5DE7">
        <w:rPr>
          <w:sz w:val="26"/>
          <w:szCs w:val="26"/>
        </w:rPr>
        <w:t xml:space="preserve">Hình </w:t>
      </w:r>
      <w:r w:rsidRPr="004C5DE7">
        <w:rPr>
          <w:sz w:val="26"/>
          <w:szCs w:val="26"/>
        </w:rPr>
        <w:fldChar w:fldCharType="begin"/>
      </w:r>
      <w:r w:rsidRPr="004C5DE7">
        <w:rPr>
          <w:sz w:val="26"/>
          <w:szCs w:val="26"/>
        </w:rPr>
        <w:instrText xml:space="preserve"> SEQ Hình \* ARABIC </w:instrText>
      </w:r>
      <w:r w:rsidRPr="004C5DE7">
        <w:rPr>
          <w:sz w:val="26"/>
          <w:szCs w:val="26"/>
        </w:rPr>
        <w:fldChar w:fldCharType="separate"/>
      </w:r>
      <w:r w:rsidR="00E873C8">
        <w:rPr>
          <w:noProof/>
          <w:sz w:val="26"/>
          <w:szCs w:val="26"/>
        </w:rPr>
        <w:t>16</w:t>
      </w:r>
      <w:r w:rsidRPr="004C5DE7">
        <w:rPr>
          <w:sz w:val="26"/>
          <w:szCs w:val="26"/>
        </w:rPr>
        <w:fldChar w:fldCharType="end"/>
      </w:r>
      <w:r w:rsidRPr="004C5DE7">
        <w:rPr>
          <w:sz w:val="26"/>
          <w:szCs w:val="26"/>
        </w:rPr>
        <w:t>: Giao diệ</w:t>
      </w:r>
      <w:r w:rsidR="00373577">
        <w:rPr>
          <w:sz w:val="26"/>
          <w:szCs w:val="26"/>
        </w:rPr>
        <w:t xml:space="preserve">n chính của </w:t>
      </w:r>
      <w:r w:rsidRPr="004C5DE7">
        <w:rPr>
          <w:sz w:val="26"/>
          <w:szCs w:val="26"/>
        </w:rPr>
        <w:t>Actions on Google</w:t>
      </w:r>
    </w:p>
    <w:p w:rsidR="004C5DE7" w:rsidRDefault="004C5DE7" w:rsidP="004C5DE7">
      <w:r>
        <w:t>Tại đây, lập trình viên có thể tạo cho mình một project mới. Click vào Add/import project để tạo project mới và đặt tên cho project của mình:</w:t>
      </w:r>
    </w:p>
    <w:p w:rsidR="00373577" w:rsidRDefault="004C5DE7" w:rsidP="00373577">
      <w:pPr>
        <w:keepNext/>
      </w:pPr>
      <w:r>
        <w:rPr>
          <w:noProof/>
        </w:rPr>
        <w:drawing>
          <wp:inline distT="0" distB="0" distL="0" distR="0" wp14:anchorId="3E17EA21" wp14:editId="0CA58E0D">
            <wp:extent cx="5791835" cy="3251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91835" cy="3251835"/>
                    </a:xfrm>
                    <a:prstGeom prst="rect">
                      <a:avLst/>
                    </a:prstGeom>
                  </pic:spPr>
                </pic:pic>
              </a:graphicData>
            </a:graphic>
          </wp:inline>
        </w:drawing>
      </w:r>
    </w:p>
    <w:p w:rsidR="004C5DE7" w:rsidRDefault="00373577" w:rsidP="00373577">
      <w:pPr>
        <w:pStyle w:val="Caption"/>
        <w:jc w:val="center"/>
        <w:rPr>
          <w:sz w:val="26"/>
          <w:szCs w:val="26"/>
        </w:rPr>
      </w:pPr>
      <w:r w:rsidRPr="00373577">
        <w:rPr>
          <w:sz w:val="26"/>
          <w:szCs w:val="26"/>
        </w:rPr>
        <w:t xml:space="preserve">Hình </w:t>
      </w:r>
      <w:r w:rsidRPr="00373577">
        <w:rPr>
          <w:sz w:val="26"/>
          <w:szCs w:val="26"/>
        </w:rPr>
        <w:fldChar w:fldCharType="begin"/>
      </w:r>
      <w:r w:rsidRPr="00373577">
        <w:rPr>
          <w:sz w:val="26"/>
          <w:szCs w:val="26"/>
        </w:rPr>
        <w:instrText xml:space="preserve"> SEQ Hình \* ARABIC </w:instrText>
      </w:r>
      <w:r w:rsidRPr="00373577">
        <w:rPr>
          <w:sz w:val="26"/>
          <w:szCs w:val="26"/>
        </w:rPr>
        <w:fldChar w:fldCharType="separate"/>
      </w:r>
      <w:r w:rsidR="00E873C8">
        <w:rPr>
          <w:noProof/>
          <w:sz w:val="26"/>
          <w:szCs w:val="26"/>
        </w:rPr>
        <w:t>17</w:t>
      </w:r>
      <w:r w:rsidRPr="00373577">
        <w:rPr>
          <w:sz w:val="26"/>
          <w:szCs w:val="26"/>
        </w:rPr>
        <w:fldChar w:fldCharType="end"/>
      </w:r>
      <w:r w:rsidRPr="00373577">
        <w:rPr>
          <w:sz w:val="26"/>
          <w:szCs w:val="26"/>
        </w:rPr>
        <w:t>: Tạo project mới trong Actions on Google</w:t>
      </w:r>
    </w:p>
    <w:p w:rsidR="00373577" w:rsidRDefault="00373577" w:rsidP="00373577">
      <w:pPr>
        <w:keepNext/>
      </w:pPr>
    </w:p>
    <w:p w:rsidR="00373577" w:rsidRDefault="00CE11C0" w:rsidP="00C713D0">
      <w:r>
        <w:t>Sau khi tạo được project mới, chúng ta cần cài đặt cho ứng của mình như cài đặt ngôn ngữ, tên gọi cho trợ lý ảo,…</w:t>
      </w:r>
    </w:p>
    <w:p w:rsidR="00C713D0" w:rsidRDefault="00CE11C0" w:rsidP="00C713D0">
      <w:pPr>
        <w:keepNext/>
      </w:pPr>
      <w:r>
        <w:rPr>
          <w:noProof/>
        </w:rPr>
        <w:drawing>
          <wp:inline distT="0" distB="0" distL="0" distR="0" wp14:anchorId="242078BE" wp14:editId="112E0D6C">
            <wp:extent cx="5791835" cy="325183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91835" cy="3251835"/>
                    </a:xfrm>
                    <a:prstGeom prst="rect">
                      <a:avLst/>
                    </a:prstGeom>
                  </pic:spPr>
                </pic:pic>
              </a:graphicData>
            </a:graphic>
          </wp:inline>
        </w:drawing>
      </w:r>
    </w:p>
    <w:p w:rsidR="00CE11C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E873C8">
        <w:rPr>
          <w:noProof/>
          <w:sz w:val="26"/>
          <w:szCs w:val="26"/>
        </w:rPr>
        <w:t>18</w:t>
      </w:r>
      <w:r w:rsidRPr="00C713D0">
        <w:rPr>
          <w:sz w:val="26"/>
          <w:szCs w:val="26"/>
        </w:rPr>
        <w:fldChar w:fldCharType="end"/>
      </w:r>
      <w:r w:rsidRPr="00C713D0">
        <w:rPr>
          <w:sz w:val="26"/>
          <w:szCs w:val="26"/>
        </w:rPr>
        <w:t>: Giao diện cài đặt ứng dụng</w:t>
      </w:r>
    </w:p>
    <w:p w:rsidR="00C713D0" w:rsidRDefault="00C713D0" w:rsidP="00C713D0">
      <w:pPr>
        <w:keepNext/>
      </w:pPr>
      <w:r>
        <w:rPr>
          <w:noProof/>
        </w:rPr>
        <w:drawing>
          <wp:inline distT="0" distB="0" distL="0" distR="0" wp14:anchorId="3B57E3D4" wp14:editId="38F79389">
            <wp:extent cx="5791835" cy="3251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91835" cy="3251835"/>
                    </a:xfrm>
                    <a:prstGeom prst="rect">
                      <a:avLst/>
                    </a:prstGeom>
                  </pic:spPr>
                </pic:pic>
              </a:graphicData>
            </a:graphic>
          </wp:inline>
        </w:drawing>
      </w:r>
    </w:p>
    <w:p w:rsidR="00C713D0" w:rsidRP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E873C8">
        <w:rPr>
          <w:noProof/>
          <w:sz w:val="26"/>
          <w:szCs w:val="26"/>
        </w:rPr>
        <w:t>19</w:t>
      </w:r>
      <w:r w:rsidRPr="00C713D0">
        <w:rPr>
          <w:sz w:val="26"/>
          <w:szCs w:val="26"/>
        </w:rPr>
        <w:fldChar w:fldCharType="end"/>
      </w:r>
      <w:r w:rsidRPr="00C713D0">
        <w:rPr>
          <w:sz w:val="26"/>
          <w:szCs w:val="26"/>
        </w:rPr>
        <w:t>: Đặt tên và kiểu giọng nói cho trợ lý ảo</w:t>
      </w:r>
    </w:p>
    <w:p w:rsidR="00C713D0" w:rsidRPr="00AB00A3" w:rsidRDefault="00C713D0" w:rsidP="00C713D0">
      <w:pPr>
        <w:rPr>
          <w:b/>
        </w:rPr>
      </w:pPr>
      <w:r>
        <w:lastRenderedPageBreak/>
        <w:t>Phần quan trọng trong quá trình cài đặt là thêm Actions cho ứng dụng. Việc thêm Actions có tác dụng liên kết ứng dụng tới công DialogFlow. Để thêm Actions, click vào menu Actions ở thanh menu bên trái. Trong cửa sổ mới hiệ</w:t>
      </w:r>
      <w:r w:rsidR="00AB00A3">
        <w:t xml:space="preserve">n ra click vào </w:t>
      </w:r>
      <w:r w:rsidR="00AB00A3">
        <w:rPr>
          <w:b/>
        </w:rPr>
        <w:t xml:space="preserve">Add </w:t>
      </w:r>
      <w:r w:rsidRPr="00AB00A3">
        <w:rPr>
          <w:b/>
        </w:rPr>
        <w:t>your first action</w:t>
      </w:r>
      <w:r w:rsidR="00AB00A3">
        <w:rPr>
          <w:b/>
        </w:rPr>
        <w:t>:</w:t>
      </w:r>
    </w:p>
    <w:p w:rsidR="00C713D0" w:rsidRDefault="00C713D0" w:rsidP="00C713D0">
      <w:pPr>
        <w:keepNext/>
      </w:pPr>
      <w:r>
        <w:rPr>
          <w:noProof/>
        </w:rPr>
        <w:drawing>
          <wp:inline distT="0" distB="0" distL="0" distR="0" wp14:anchorId="522CBE24" wp14:editId="21AA602D">
            <wp:extent cx="5791835" cy="32518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1835" cy="3251835"/>
                    </a:xfrm>
                    <a:prstGeom prst="rect">
                      <a:avLst/>
                    </a:prstGeom>
                  </pic:spPr>
                </pic:pic>
              </a:graphicData>
            </a:graphic>
          </wp:inline>
        </w:drawing>
      </w:r>
    </w:p>
    <w:p w:rsidR="00C713D0" w:rsidRDefault="00C713D0" w:rsidP="00C713D0">
      <w:pPr>
        <w:pStyle w:val="Caption"/>
        <w:jc w:val="center"/>
        <w:rPr>
          <w:sz w:val="26"/>
          <w:szCs w:val="26"/>
        </w:rPr>
      </w:pPr>
      <w:r w:rsidRPr="00C713D0">
        <w:rPr>
          <w:sz w:val="26"/>
          <w:szCs w:val="26"/>
        </w:rPr>
        <w:t xml:space="preserve">Hình </w:t>
      </w:r>
      <w:r w:rsidRPr="00C713D0">
        <w:rPr>
          <w:sz w:val="26"/>
          <w:szCs w:val="26"/>
        </w:rPr>
        <w:fldChar w:fldCharType="begin"/>
      </w:r>
      <w:r w:rsidRPr="00C713D0">
        <w:rPr>
          <w:sz w:val="26"/>
          <w:szCs w:val="26"/>
        </w:rPr>
        <w:instrText xml:space="preserve"> SEQ Hình \* ARABIC </w:instrText>
      </w:r>
      <w:r w:rsidRPr="00C713D0">
        <w:rPr>
          <w:sz w:val="26"/>
          <w:szCs w:val="26"/>
        </w:rPr>
        <w:fldChar w:fldCharType="separate"/>
      </w:r>
      <w:r w:rsidR="00E873C8">
        <w:rPr>
          <w:noProof/>
          <w:sz w:val="26"/>
          <w:szCs w:val="26"/>
        </w:rPr>
        <w:t>20</w:t>
      </w:r>
      <w:r w:rsidRPr="00C713D0">
        <w:rPr>
          <w:sz w:val="26"/>
          <w:szCs w:val="26"/>
        </w:rPr>
        <w:fldChar w:fldCharType="end"/>
      </w:r>
      <w:r w:rsidRPr="00C713D0">
        <w:rPr>
          <w:sz w:val="26"/>
          <w:szCs w:val="26"/>
        </w:rPr>
        <w:t>: Thêm Action mới</w:t>
      </w:r>
    </w:p>
    <w:p w:rsidR="00C713D0" w:rsidRDefault="00C713D0" w:rsidP="00C713D0">
      <w:r>
        <w:t xml:space="preserve">Cửa sổ thêm Action mới hiện ra, chọn </w:t>
      </w:r>
      <w:r w:rsidRPr="004744BF">
        <w:rPr>
          <w:b/>
        </w:rPr>
        <w:t>Custom</w:t>
      </w:r>
      <w:r w:rsidR="00424650" w:rsidRPr="004744BF">
        <w:rPr>
          <w:b/>
        </w:rPr>
        <w:t xml:space="preserve"> intent</w:t>
      </w:r>
      <w:r w:rsidR="00424650">
        <w:t xml:space="preserve"> và click vào nút </w:t>
      </w:r>
      <w:r w:rsidR="00424650" w:rsidRPr="004744BF">
        <w:rPr>
          <w:b/>
        </w:rPr>
        <w:t>Build</w:t>
      </w:r>
      <w:r w:rsidR="00424650">
        <w:t>.</w:t>
      </w:r>
      <w:r w:rsidR="00AB00A3">
        <w:t xml:space="preserve"> Khi click vào Build, Actions on Google sẽ link đến trang DialogFlow để tạo ra các đoạn hội thoại giữa người dùng và trợ lý ảo. Tại đây chúng ta sẽ tạo một Agent mới cho ứng dụng của mình:</w:t>
      </w:r>
    </w:p>
    <w:p w:rsidR="00AB00A3" w:rsidRDefault="00AB00A3" w:rsidP="00AB00A3">
      <w:pPr>
        <w:keepNext/>
      </w:pPr>
      <w:r>
        <w:rPr>
          <w:noProof/>
        </w:rPr>
        <w:lastRenderedPageBreak/>
        <w:drawing>
          <wp:inline distT="0" distB="0" distL="0" distR="0" wp14:anchorId="66FE3BA6" wp14:editId="74CDBDB1">
            <wp:extent cx="5791835" cy="32518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91835" cy="3251835"/>
                    </a:xfrm>
                    <a:prstGeom prst="rect">
                      <a:avLst/>
                    </a:prstGeom>
                  </pic:spPr>
                </pic:pic>
              </a:graphicData>
            </a:graphic>
          </wp:inline>
        </w:drawing>
      </w:r>
    </w:p>
    <w:p w:rsidR="00AB00A3" w:rsidRDefault="00AB00A3" w:rsidP="00AB00A3">
      <w:pPr>
        <w:pStyle w:val="Caption"/>
        <w:jc w:val="center"/>
        <w:rPr>
          <w:sz w:val="26"/>
          <w:szCs w:val="26"/>
        </w:rPr>
      </w:pPr>
      <w:r w:rsidRPr="00AB00A3">
        <w:rPr>
          <w:sz w:val="26"/>
          <w:szCs w:val="26"/>
        </w:rPr>
        <w:t xml:space="preserve">Hình </w:t>
      </w:r>
      <w:r w:rsidRPr="00AB00A3">
        <w:rPr>
          <w:sz w:val="26"/>
          <w:szCs w:val="26"/>
        </w:rPr>
        <w:fldChar w:fldCharType="begin"/>
      </w:r>
      <w:r w:rsidRPr="00AB00A3">
        <w:rPr>
          <w:sz w:val="26"/>
          <w:szCs w:val="26"/>
        </w:rPr>
        <w:instrText xml:space="preserve"> SEQ Hình \* ARABIC </w:instrText>
      </w:r>
      <w:r w:rsidRPr="00AB00A3">
        <w:rPr>
          <w:sz w:val="26"/>
          <w:szCs w:val="26"/>
        </w:rPr>
        <w:fldChar w:fldCharType="separate"/>
      </w:r>
      <w:r w:rsidR="00E873C8">
        <w:rPr>
          <w:noProof/>
          <w:sz w:val="26"/>
          <w:szCs w:val="26"/>
        </w:rPr>
        <w:t>21</w:t>
      </w:r>
      <w:r w:rsidRPr="00AB00A3">
        <w:rPr>
          <w:sz w:val="26"/>
          <w:szCs w:val="26"/>
        </w:rPr>
        <w:fldChar w:fldCharType="end"/>
      </w:r>
      <w:r w:rsidRPr="00AB00A3">
        <w:rPr>
          <w:sz w:val="26"/>
          <w:szCs w:val="26"/>
        </w:rPr>
        <w:t>: Giao diện tạo Agent mới trong DialogFlow</w:t>
      </w:r>
    </w:p>
    <w:p w:rsidR="00AB00A3" w:rsidRDefault="00AB00A3" w:rsidP="00AB00A3">
      <w:r>
        <w:t xml:space="preserve">Đặt tên Agent cho ứng dụng là </w:t>
      </w:r>
      <w:r>
        <w:rPr>
          <w:b/>
        </w:rPr>
        <w:t>Control</w:t>
      </w:r>
      <w:r w:rsidRPr="00AB00A3">
        <w:rPr>
          <w:b/>
        </w:rPr>
        <w:t>TV</w:t>
      </w:r>
      <w:r>
        <w:t>. Sau khi tạo được Agent mới là ControlTV, chúng ta sẽ thêm các Intent</w:t>
      </w:r>
      <w:r w:rsidR="00E873C8">
        <w:t>s cho Agent bằng cách click vào Intents trong menu bên trái. Có hai</w:t>
      </w:r>
      <w:r>
        <w:t xml:space="preserve"> Intents nên có trong một Agent là </w:t>
      </w:r>
      <w:r w:rsidRPr="00E873C8">
        <w:rPr>
          <w:b/>
        </w:rPr>
        <w:t>Default Fallback Intent</w:t>
      </w:r>
      <w:r w:rsidR="00E873C8">
        <w:t xml:space="preserve"> và </w:t>
      </w:r>
      <w:r w:rsidR="00E873C8" w:rsidRPr="00E873C8">
        <w:rPr>
          <w:b/>
        </w:rPr>
        <w:t>Default Welcome Intent</w:t>
      </w:r>
      <w:r w:rsidR="00E873C8">
        <w:t xml:space="preserve">. </w:t>
      </w:r>
      <w:r w:rsidR="00E873C8" w:rsidRPr="00E873C8">
        <w:rPr>
          <w:b/>
        </w:rPr>
        <w:t>Default Welcome Intent</w:t>
      </w:r>
      <w:r w:rsidR="00E873C8">
        <w:t xml:space="preserve"> sẽ được gọi lần đầu tiên khi người dùng gọi trợ lý ảo, </w:t>
      </w:r>
      <w:r w:rsidR="00E873C8" w:rsidRPr="00E873C8">
        <w:rPr>
          <w:b/>
        </w:rPr>
        <w:t>Default Fallback Intent</w:t>
      </w:r>
      <w:r w:rsidR="00E873C8">
        <w:t xml:space="preserve"> sẽ được gọi khi người dùng nói những câu không nằm trong danh sách định trước hay nói cách khác là trợ lý ảo không hiểu yêu cầu của người dùng.</w:t>
      </w:r>
    </w:p>
    <w:p w:rsidR="00E873C8" w:rsidRDefault="00E873C8" w:rsidP="00E873C8">
      <w:pPr>
        <w:keepNext/>
      </w:pPr>
      <w:r>
        <w:rPr>
          <w:noProof/>
        </w:rPr>
        <w:lastRenderedPageBreak/>
        <w:drawing>
          <wp:inline distT="0" distB="0" distL="0" distR="0" wp14:anchorId="664EF4EB" wp14:editId="787705DD">
            <wp:extent cx="5791835" cy="32518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Pr>
          <w:noProof/>
          <w:sz w:val="26"/>
          <w:szCs w:val="26"/>
        </w:rPr>
        <w:t>22</w:t>
      </w:r>
      <w:r w:rsidRPr="00E873C8">
        <w:rPr>
          <w:sz w:val="26"/>
          <w:szCs w:val="26"/>
        </w:rPr>
        <w:fldChar w:fldCharType="end"/>
      </w:r>
      <w:r w:rsidRPr="00E873C8">
        <w:rPr>
          <w:sz w:val="26"/>
          <w:szCs w:val="26"/>
        </w:rPr>
        <w:t>: Default Welcome Intent</w:t>
      </w:r>
    </w:p>
    <w:p w:rsidR="00E873C8" w:rsidRDefault="00E873C8" w:rsidP="00E873C8">
      <w:r>
        <w:t xml:space="preserve">Phần Responses của </w:t>
      </w:r>
      <w:r w:rsidRPr="00E873C8">
        <w:t>Default Welcome Intent</w:t>
      </w:r>
      <w:r>
        <w:t xml:space="preserve"> là những câu trả lời của trợ lý ảo khi người dùng gọi đến.</w:t>
      </w:r>
    </w:p>
    <w:p w:rsidR="00E873C8" w:rsidRDefault="00E873C8" w:rsidP="00E873C8">
      <w:pPr>
        <w:keepNext/>
      </w:pPr>
      <w:r>
        <w:t xml:space="preserve"> </w:t>
      </w:r>
      <w:r>
        <w:rPr>
          <w:noProof/>
        </w:rPr>
        <w:drawing>
          <wp:inline distT="0" distB="0" distL="0" distR="0" wp14:anchorId="1DE3949F" wp14:editId="0E832179">
            <wp:extent cx="5791835" cy="32518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91835" cy="3251835"/>
                    </a:xfrm>
                    <a:prstGeom prst="rect">
                      <a:avLst/>
                    </a:prstGeom>
                  </pic:spPr>
                </pic:pic>
              </a:graphicData>
            </a:graphic>
          </wp:inline>
        </w:drawing>
      </w:r>
    </w:p>
    <w:p w:rsidR="00E873C8" w:rsidRDefault="00E873C8" w:rsidP="00E873C8">
      <w:pPr>
        <w:pStyle w:val="Caption"/>
        <w:jc w:val="center"/>
        <w:rPr>
          <w:sz w:val="26"/>
          <w:szCs w:val="26"/>
        </w:rPr>
      </w:pPr>
      <w:r w:rsidRPr="00E873C8">
        <w:rPr>
          <w:sz w:val="26"/>
          <w:szCs w:val="26"/>
        </w:rPr>
        <w:t xml:space="preserve">Hình </w:t>
      </w:r>
      <w:r w:rsidRPr="00E873C8">
        <w:rPr>
          <w:sz w:val="26"/>
          <w:szCs w:val="26"/>
        </w:rPr>
        <w:fldChar w:fldCharType="begin"/>
      </w:r>
      <w:r w:rsidRPr="00E873C8">
        <w:rPr>
          <w:sz w:val="26"/>
          <w:szCs w:val="26"/>
        </w:rPr>
        <w:instrText xml:space="preserve"> SEQ Hình \* ARABIC </w:instrText>
      </w:r>
      <w:r w:rsidRPr="00E873C8">
        <w:rPr>
          <w:sz w:val="26"/>
          <w:szCs w:val="26"/>
        </w:rPr>
        <w:fldChar w:fldCharType="separate"/>
      </w:r>
      <w:r w:rsidRPr="00E873C8">
        <w:rPr>
          <w:noProof/>
          <w:sz w:val="26"/>
          <w:szCs w:val="26"/>
        </w:rPr>
        <w:t>23</w:t>
      </w:r>
      <w:r w:rsidRPr="00E873C8">
        <w:rPr>
          <w:sz w:val="26"/>
          <w:szCs w:val="26"/>
        </w:rPr>
        <w:fldChar w:fldCharType="end"/>
      </w:r>
      <w:r w:rsidRPr="00E873C8">
        <w:rPr>
          <w:sz w:val="26"/>
          <w:szCs w:val="26"/>
        </w:rPr>
        <w:t>: Default Fallback Intent</w:t>
      </w:r>
    </w:p>
    <w:p w:rsidR="00E873C8" w:rsidRPr="00E873C8" w:rsidRDefault="00E873C8" w:rsidP="00E873C8">
      <w:r>
        <w:lastRenderedPageBreak/>
        <w:t xml:space="preserve">Phần Responses của </w:t>
      </w:r>
      <w:r w:rsidRPr="00E873C8">
        <w:t>Default Fallback Intent</w:t>
      </w:r>
      <w:r>
        <w:t xml:space="preserve"> là những câu trả lời khi trợ lý ảo không hiểu được câu lệnh của người dùng.</w:t>
      </w:r>
      <w:bookmarkStart w:id="31" w:name="_GoBack"/>
      <w:bookmarkEnd w:id="31"/>
    </w:p>
    <w:p w:rsidR="004C5DE7" w:rsidRPr="004C5DE7" w:rsidRDefault="004C5DE7" w:rsidP="004C5DE7"/>
    <w:p w:rsidR="00296EC9" w:rsidRPr="00296EC9" w:rsidRDefault="00296EC9" w:rsidP="00296EC9">
      <w:pPr>
        <w:pStyle w:val="Heading2"/>
      </w:pPr>
      <w:r>
        <w:t>Kết luận</w:t>
      </w:r>
    </w:p>
    <w:p w:rsidR="00627B18" w:rsidRDefault="00A52397" w:rsidP="00DF1264">
      <w:pPr>
        <w:pStyle w:val="Heading1"/>
      </w:pPr>
      <w:bookmarkStart w:id="32" w:name="_Toc514169818"/>
      <w:r>
        <w:t>CHƯƠNG 6: THIẾT KẾ KHỐI THỰC THI TRÊN RASPBERRY PI</w:t>
      </w:r>
      <w:bookmarkEnd w:id="32"/>
    </w:p>
    <w:p w:rsidR="001A3D64" w:rsidRDefault="001A3D64" w:rsidP="001A3D64">
      <w:pPr>
        <w:pStyle w:val="Heading2"/>
      </w:pPr>
      <w:bookmarkStart w:id="33" w:name="_Toc514169819"/>
      <w:r>
        <w:t>Module relay</w:t>
      </w:r>
      <w:bookmarkEnd w:id="33"/>
    </w:p>
    <w:p w:rsidR="001A3D64" w:rsidRDefault="001A3D64" w:rsidP="001A3D64">
      <w:pPr>
        <w:keepNext/>
        <w:jc w:val="center"/>
      </w:pPr>
      <w:r w:rsidRPr="001A3D64">
        <w:rPr>
          <w:noProof/>
        </w:rPr>
        <w:drawing>
          <wp:inline distT="0" distB="0" distL="0" distR="0">
            <wp:extent cx="2924175" cy="2924175"/>
            <wp:effectExtent l="0" t="0" r="9525" b="9525"/>
            <wp:docPr id="23" name="Picture 2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Ã¬nh áº£nh cÃ³ liÃªn qua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24175" cy="2924175"/>
                    </a:xfrm>
                    <a:prstGeom prst="rect">
                      <a:avLst/>
                    </a:prstGeom>
                    <a:noFill/>
                    <a:ln>
                      <a:noFill/>
                    </a:ln>
                  </pic:spPr>
                </pic:pic>
              </a:graphicData>
            </a:graphic>
          </wp:inline>
        </w:drawing>
      </w:r>
    </w:p>
    <w:p w:rsidR="001A3D64" w:rsidRPr="001A3D64" w:rsidRDefault="001A3D64" w:rsidP="001A3D64">
      <w:pPr>
        <w:pStyle w:val="Caption"/>
        <w:jc w:val="center"/>
        <w:rPr>
          <w:sz w:val="26"/>
          <w:szCs w:val="26"/>
        </w:rPr>
      </w:pPr>
      <w:r w:rsidRPr="001A3D64">
        <w:rPr>
          <w:sz w:val="26"/>
          <w:szCs w:val="26"/>
        </w:rPr>
        <w:t xml:space="preserve">Hình </w:t>
      </w:r>
      <w:r w:rsidRPr="001A3D64">
        <w:rPr>
          <w:sz w:val="26"/>
          <w:szCs w:val="26"/>
        </w:rPr>
        <w:fldChar w:fldCharType="begin"/>
      </w:r>
      <w:r w:rsidRPr="001A3D64">
        <w:rPr>
          <w:sz w:val="26"/>
          <w:szCs w:val="26"/>
        </w:rPr>
        <w:instrText xml:space="preserve"> SEQ Hình \* ARABIC </w:instrText>
      </w:r>
      <w:r w:rsidRPr="001A3D64">
        <w:rPr>
          <w:sz w:val="26"/>
          <w:szCs w:val="26"/>
        </w:rPr>
        <w:fldChar w:fldCharType="separate"/>
      </w:r>
      <w:r w:rsidR="00E873C8">
        <w:rPr>
          <w:noProof/>
          <w:sz w:val="26"/>
          <w:szCs w:val="26"/>
        </w:rPr>
        <w:t>24</w:t>
      </w:r>
      <w:r w:rsidRPr="001A3D64">
        <w:rPr>
          <w:sz w:val="26"/>
          <w:szCs w:val="26"/>
        </w:rPr>
        <w:fldChar w:fldCharType="end"/>
      </w:r>
      <w:r w:rsidRPr="001A3D64">
        <w:rPr>
          <w:sz w:val="26"/>
          <w:szCs w:val="26"/>
        </w:rPr>
        <w:t>: Module relay</w:t>
      </w:r>
    </w:p>
    <w:p w:rsidR="00627B18" w:rsidRPr="00627B18" w:rsidRDefault="00200043" w:rsidP="001A3D64">
      <w:pPr>
        <w:pStyle w:val="Heading2"/>
      </w:pPr>
      <w:bookmarkStart w:id="34" w:name="_Toc514169820"/>
      <w:r>
        <w:t xml:space="preserve">Module thu </w:t>
      </w:r>
      <w:r w:rsidR="00627B18" w:rsidRPr="00627B18">
        <w:t>hồng ngoại</w:t>
      </w:r>
      <w:bookmarkEnd w:id="34"/>
    </w:p>
    <w:p w:rsidR="00627B18" w:rsidRPr="00627B18" w:rsidRDefault="00627B18" w:rsidP="00627B18">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627B18" w:rsidRPr="00627B18" w:rsidRDefault="00200043" w:rsidP="00627B18">
      <w:pPr>
        <w:keepNext/>
        <w:spacing w:line="360" w:lineRule="auto"/>
        <w:jc w:val="center"/>
        <w:rPr>
          <w:color w:val="000000" w:themeColor="text1"/>
        </w:rPr>
      </w:pPr>
      <w:r>
        <w:rPr>
          <w:noProof/>
          <w:color w:val="000000" w:themeColor="text1"/>
        </w:rPr>
        <w:lastRenderedPageBreak/>
        <w:drawing>
          <wp:inline distT="0" distB="0" distL="0" distR="0">
            <wp:extent cx="2705100" cy="21924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38786" cy="2219742"/>
                    </a:xfrm>
                    <a:prstGeom prst="rect">
                      <a:avLst/>
                    </a:prstGeom>
                    <a:noFill/>
                    <a:ln>
                      <a:noFill/>
                    </a:ln>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35" w:name="_Toc508749095"/>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E873C8">
        <w:rPr>
          <w:i/>
          <w:iCs/>
          <w:noProof/>
          <w:color w:val="000000" w:themeColor="text1"/>
          <w:szCs w:val="26"/>
        </w:rPr>
        <w:t>25</w:t>
      </w:r>
      <w:r w:rsidRPr="00627B18">
        <w:rPr>
          <w:i/>
          <w:iCs/>
          <w:color w:val="000000" w:themeColor="text1"/>
          <w:szCs w:val="26"/>
        </w:rPr>
        <w:fldChar w:fldCharType="end"/>
      </w:r>
      <w:r w:rsidR="00200043">
        <w:rPr>
          <w:i/>
          <w:iCs/>
          <w:color w:val="000000" w:themeColor="text1"/>
          <w:szCs w:val="26"/>
        </w:rPr>
        <w:t>: Module</w:t>
      </w:r>
      <w:r w:rsidRPr="00627B18">
        <w:rPr>
          <w:i/>
          <w:iCs/>
          <w:color w:val="000000" w:themeColor="text1"/>
          <w:szCs w:val="26"/>
        </w:rPr>
        <w:t xml:space="preserve"> thu hồng ngoại TSOP1838</w:t>
      </w:r>
      <w:bookmarkEnd w:id="35"/>
    </w:p>
    <w:p w:rsidR="00627B18" w:rsidRPr="00627B18" w:rsidRDefault="00627B18" w:rsidP="00627B18">
      <w:pPr>
        <w:spacing w:line="360" w:lineRule="auto"/>
        <w:rPr>
          <w:color w:val="000000" w:themeColor="text1"/>
        </w:rPr>
      </w:pPr>
      <w:r w:rsidRPr="00627B18">
        <w:rPr>
          <w:color w:val="000000" w:themeColor="text1"/>
        </w:rPr>
        <w:t xml:space="preserve">Mắt thu hồng ngoại hoạt động ở mức điện áp 5V vì vậy chân Vcc của TSOP138 được nối với Vcc 5v của Raspberry Pi, chân ra tín hiệu số 3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627B18">
      <w:pPr>
        <w:spacing w:line="360" w:lineRule="auto"/>
        <w:rPr>
          <w:color w:val="000000" w:themeColor="text1"/>
        </w:rPr>
      </w:pPr>
      <w:r w:rsidRPr="00627B18">
        <w:rPr>
          <w:color w:val="000000" w:themeColor="text1"/>
        </w:rPr>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627B18" w:rsidRPr="00627B18" w:rsidRDefault="00627B18" w:rsidP="00627B18">
      <w:pPr>
        <w:keepNext/>
        <w:spacing w:line="360" w:lineRule="auto"/>
        <w:jc w:val="center"/>
        <w:rPr>
          <w:color w:val="000000" w:themeColor="text1"/>
        </w:rPr>
      </w:pPr>
      <w:r w:rsidRPr="00627B18">
        <w:rPr>
          <w:noProof/>
          <w:color w:val="000000" w:themeColor="text1"/>
        </w:rPr>
        <w:drawing>
          <wp:inline distT="0" distB="0" distL="0" distR="0" wp14:anchorId="67B3E506" wp14:editId="7B65F8A8">
            <wp:extent cx="3276600" cy="1800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76600" cy="1800225"/>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36" w:name="_Toc508749096"/>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E873C8">
        <w:rPr>
          <w:i/>
          <w:iCs/>
          <w:noProof/>
          <w:color w:val="000000" w:themeColor="text1"/>
          <w:szCs w:val="26"/>
        </w:rPr>
        <w:t>26</w:t>
      </w:r>
      <w:r w:rsidRPr="00627B18">
        <w:rPr>
          <w:i/>
          <w:iCs/>
          <w:color w:val="000000" w:themeColor="text1"/>
          <w:szCs w:val="26"/>
        </w:rPr>
        <w:fldChar w:fldCharType="end"/>
      </w:r>
      <w:r w:rsidRPr="00627B18">
        <w:rPr>
          <w:i/>
          <w:iCs/>
          <w:color w:val="000000" w:themeColor="text1"/>
          <w:szCs w:val="26"/>
        </w:rPr>
        <w:t>: Sơ đồ mạch phát tín hiệu hồng ngoại</w:t>
      </w:r>
      <w:bookmarkEnd w:id="36"/>
    </w:p>
    <w:p w:rsidR="00627B18" w:rsidRPr="00627B18" w:rsidRDefault="00627B18" w:rsidP="00627B18">
      <w:pPr>
        <w:spacing w:line="360" w:lineRule="auto"/>
        <w:rPr>
          <w:color w:val="000000" w:themeColor="text1"/>
        </w:rPr>
      </w:pPr>
      <w:r w:rsidRPr="00627B18">
        <w:rPr>
          <w:b/>
          <w:color w:val="000000" w:themeColor="text1"/>
        </w:rPr>
        <w:t>GPIO 22</w:t>
      </w:r>
      <w:r w:rsidRPr="00627B18">
        <w:rPr>
          <w:color w:val="000000" w:themeColor="text1"/>
        </w:rPr>
        <w:t xml:space="preserve"> của Raspberry sẽ là đầu ra của tín hiệu hồng ngoại, được nối vào cực B của transistor. Hai led hồng ngoại sử dụng là loại 5mm.</w:t>
      </w:r>
    </w:p>
    <w:p w:rsidR="00627B18" w:rsidRPr="00627B18" w:rsidRDefault="00BC42AC" w:rsidP="00870F64">
      <w:pPr>
        <w:pStyle w:val="Heading2"/>
      </w:pPr>
      <w:bookmarkStart w:id="37" w:name="_Toc514169821"/>
      <w:r>
        <w:t>Thu tín hiệu hồng ngoại từ remote tivi</w:t>
      </w:r>
      <w:bookmarkEnd w:id="37"/>
    </w:p>
    <w:p w:rsidR="00627B18" w:rsidRPr="00627B18" w:rsidRDefault="00627B18" w:rsidP="00BC42AC">
      <w:r w:rsidRPr="00627B18">
        <w:t>Để cài đặt thư viện LIRC trên Raspberry ta chạy lệnh sau trên terminal:</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sudo apt-get install lirc</w:t>
      </w:r>
    </w:p>
    <w:p w:rsidR="00627B18" w:rsidRPr="00627B18" w:rsidRDefault="00627B18" w:rsidP="00627B18">
      <w:pPr>
        <w:spacing w:line="360" w:lineRule="auto"/>
        <w:rPr>
          <w:color w:val="000000" w:themeColor="text1"/>
        </w:rPr>
      </w:pPr>
      <w:r w:rsidRPr="00627B18">
        <w:rPr>
          <w:color w:val="000000" w:themeColor="text1"/>
        </w:rPr>
        <w:t xml:space="preserve">Sau đó cần cài đặt chân GPIO nhận tín hiệu hồng ngoại và chân phát tín hiệu hồng ngoại. Ở đây chân thu tín hiệu là chân GPIO 23, chân phát tín hiệu hò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627B18">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toverlay=lirc-rpi,gpio_in_pin=23,gpio_out_pin=22</w:t>
      </w:r>
    </w:p>
    <w:p w:rsidR="00627B18" w:rsidRPr="00627B18" w:rsidRDefault="00627B18" w:rsidP="00627B18">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MODULES="lirc_rpi"</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rPr>
          <w:color w:val="000000" w:themeColor="text1"/>
        </w:rPr>
      </w:pPr>
      <w:r w:rsidRPr="00627B18">
        <w:rPr>
          <w:color w:val="000000" w:themeColor="text1"/>
        </w:rPr>
        <w:t>Sau khi hoàn tất quá trình cài đặt thì khởi động lại Raspberry Pi.</w:t>
      </w:r>
    </w:p>
    <w:p w:rsidR="00627B18" w:rsidRPr="00627B18" w:rsidRDefault="00627B18" w:rsidP="00627B18">
      <w:pPr>
        <w:spacing w:line="360" w:lineRule="auto"/>
        <w:rPr>
          <w:color w:val="000000" w:themeColor="text1"/>
        </w:rPr>
      </w:pPr>
      <w:r w:rsidRPr="00627B18">
        <w:rPr>
          <w:color w:val="000000" w:themeColor="text1"/>
        </w:rPr>
        <w:t>Tiếp theo cần phải thu lại tín hiệu hồng ngoại từ Remote và lưu lại vào thư viện với tên phím tương ứng. Để Remote lại gần mắt thu và chạy lệnh sau:</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627B18">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pulse 462</w:t>
      </w:r>
    </w:p>
    <w:p w:rsidR="00627B18" w:rsidRPr="00627B18" w:rsidRDefault="00627B18" w:rsidP="00627B18">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t là VOL_UP,…Chạy lệnh sau để thực hiê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627B18">
      <w:pPr>
        <w:spacing w:line="360" w:lineRule="auto"/>
        <w:rPr>
          <w:b/>
          <w:color w:val="000000" w:themeColor="text1"/>
        </w:rPr>
      </w:pPr>
      <w:r w:rsidRPr="00627B18">
        <w:rPr>
          <w:color w:val="000000" w:themeColor="text1"/>
        </w:rPr>
        <w:t xml:space="preserve">Quá trình trên kết thúc là ta đã ghi lại được các tín hiệu trên remote và lưu lại trong thư viện LIRC, cụ thể là trong file </w:t>
      </w:r>
      <w:r w:rsidRPr="00627B18">
        <w:rPr>
          <w:b/>
          <w:color w:val="000000" w:themeColor="text1"/>
        </w:rPr>
        <w:t>~/lirc.conf.</w:t>
      </w:r>
      <w:r w:rsidRPr="00627B18">
        <w:rPr>
          <w:color w:val="000000" w:themeColor="text1"/>
        </w:rPr>
        <w:t xml:space="preserve"> Để phát một tín hiệu ra ngoài module phát, ta sử dụng lênh </w:t>
      </w:r>
      <w:r w:rsidRPr="00627B18">
        <w:rPr>
          <w:b/>
          <w:color w:val="000000" w:themeColor="text1"/>
        </w:rPr>
        <w:t>irse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 SEND_ONCE REMOTE_NAME CONTROL_1</w:t>
      </w:r>
    </w:p>
    <w:p w:rsidR="00627B18" w:rsidRPr="00627B18" w:rsidRDefault="00627B18" w:rsidP="00627B18">
      <w:pPr>
        <w:spacing w:line="360" w:lineRule="auto"/>
        <w:rPr>
          <w:color w:val="000000" w:themeColor="text1"/>
        </w:rPr>
      </w:pPr>
      <w:r w:rsidRPr="00627B18">
        <w:rPr>
          <w:color w:val="000000" w:themeColor="text1"/>
        </w:rPr>
        <w:t>Ở đây REMOTE_NAME là tên remote đặt ban đầu, CONTROL_1 là phím cần phát đi mà đã đặt tên lúc thu tín hiệu. Khi lệnh trên thực hiện, module sẽ phát tín hiệu hồng ngoại giống với tín hiệu trên remote với phím tương ứng.</w:t>
      </w:r>
    </w:p>
    <w:p w:rsidR="00627B18" w:rsidRPr="00627B18" w:rsidRDefault="00627B18" w:rsidP="00BC42AC">
      <w:pPr>
        <w:pStyle w:val="Heading2"/>
      </w:pPr>
      <w:bookmarkStart w:id="38" w:name="_Toc514169822"/>
      <w:r w:rsidRPr="00627B18">
        <w:t>Server Nodejs trên Raspberry Pi</w:t>
      </w:r>
      <w:bookmarkEnd w:id="38"/>
    </w:p>
    <w:p w:rsidR="00627B18" w:rsidRPr="00627B18" w:rsidRDefault="00627B18" w:rsidP="00627B18">
      <w:pPr>
        <w:spacing w:line="360" w:lineRule="auto"/>
        <w:rPr>
          <w:color w:val="000000" w:themeColor="text1"/>
        </w:rPr>
      </w:pPr>
      <w:r w:rsidRPr="00627B18">
        <w:rPr>
          <w:color w:val="000000" w:themeColor="text1"/>
        </w:rPr>
        <w:t xml:space="preserve">Nhiệm vụ của Server Nodejs trên Raspberry Pi là bắt các lệnh mang tên </w:t>
      </w:r>
      <w:r w:rsidRPr="00627B18">
        <w:rPr>
          <w:b/>
          <w:color w:val="000000" w:themeColor="text1"/>
        </w:rPr>
        <w:t>“APPEMIT”</w:t>
      </w:r>
      <w:r w:rsidRPr="00627B18">
        <w:rPr>
          <w:color w:val="000000" w:themeColor="text1"/>
        </w:rPr>
        <w:t xml:space="preserve"> từ ứng dụng trên điện thoại gửi tới và thực hiện lênh </w:t>
      </w:r>
      <w:r w:rsidRPr="00627B18">
        <w:rPr>
          <w:b/>
          <w:color w:val="000000" w:themeColor="text1"/>
        </w:rPr>
        <w:t xml:space="preserve">irsend </w:t>
      </w:r>
      <w:r w:rsidRPr="00627B18">
        <w:rPr>
          <w:color w:val="000000" w:themeColor="text1"/>
        </w:rPr>
        <w:t>với kênh mà ứng dụng gửi đến.</w:t>
      </w:r>
    </w:p>
    <w:p w:rsidR="00627B18" w:rsidRPr="00627B18" w:rsidRDefault="00627B18" w:rsidP="00627B18">
      <w:pPr>
        <w:keepNext/>
        <w:spacing w:line="360" w:lineRule="auto"/>
        <w:rPr>
          <w:color w:val="000000" w:themeColor="text1"/>
        </w:rPr>
      </w:pPr>
      <w:r w:rsidRPr="00627B18">
        <w:rPr>
          <w:color w:val="000000" w:themeColor="text1"/>
        </w:rPr>
        <w:object w:dxaOrig="11205" w:dyaOrig="1486">
          <v:shape id="_x0000_i1027" type="#_x0000_t75" style="width:424.5pt;height:57.75pt" o:ole="">
            <v:imagedata r:id="rId41" o:title=""/>
          </v:shape>
          <o:OLEObject Type="Embed" ProgID="Visio.Drawing.15" ShapeID="_x0000_i1027" DrawAspect="Content" ObjectID="_1588000879" r:id="rId42"/>
        </w:object>
      </w:r>
    </w:p>
    <w:p w:rsidR="00627B18" w:rsidRPr="00627B18" w:rsidRDefault="00627B18" w:rsidP="00627B18">
      <w:pPr>
        <w:spacing w:after="200" w:line="360" w:lineRule="auto"/>
        <w:jc w:val="center"/>
        <w:rPr>
          <w:i/>
          <w:iCs/>
          <w:color w:val="000000" w:themeColor="text1"/>
          <w:szCs w:val="26"/>
        </w:rPr>
      </w:pPr>
      <w:bookmarkStart w:id="39" w:name="_Toc508749097"/>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E873C8">
        <w:rPr>
          <w:i/>
          <w:iCs/>
          <w:noProof/>
          <w:color w:val="000000" w:themeColor="text1"/>
          <w:szCs w:val="26"/>
        </w:rPr>
        <w:t>27</w:t>
      </w:r>
      <w:r w:rsidRPr="00627B18">
        <w:rPr>
          <w:i/>
          <w:iCs/>
          <w:color w:val="000000" w:themeColor="text1"/>
          <w:szCs w:val="26"/>
        </w:rPr>
        <w:fldChar w:fldCharType="end"/>
      </w:r>
      <w:r w:rsidRPr="00627B18">
        <w:rPr>
          <w:i/>
          <w:iCs/>
          <w:color w:val="000000" w:themeColor="text1"/>
          <w:szCs w:val="26"/>
        </w:rPr>
        <w:t>: Cách hoạt động của Server Nodejs</w:t>
      </w:r>
      <w:bookmarkEnd w:id="39"/>
    </w:p>
    <w:p w:rsidR="00627B18" w:rsidRPr="00627B18" w:rsidRDefault="00627B18" w:rsidP="00627B18">
      <w:pPr>
        <w:spacing w:line="360" w:lineRule="auto"/>
        <w:rPr>
          <w:color w:val="000000" w:themeColor="text1"/>
        </w:rPr>
      </w:pPr>
      <w:r w:rsidRPr="00627B18">
        <w:rPr>
          <w:color w:val="000000" w:themeColor="text1"/>
        </w:rPr>
        <w:t>Trong Nodejs hỗ trợ thư viện lirc_node. Đây là thư viện hỗ trợ thực hiện các lệnh Irsend trong LIRC. Để thực hiện lệnh irsend bằng lirc_node ta thực hiệ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lirc_node = require('lirc_nod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ni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rsend.send_once(REMOTE_NAME, KEY_CONTROL, callback);</w:t>
      </w:r>
    </w:p>
    <w:p w:rsidR="00627B18" w:rsidRPr="00627B18" w:rsidRDefault="00627B18" w:rsidP="00627B18">
      <w:pPr>
        <w:spacing w:line="360" w:lineRule="auto"/>
        <w:rPr>
          <w:color w:val="000000" w:themeColor="text1"/>
        </w:rPr>
      </w:pPr>
      <w:r w:rsidRPr="00627B18">
        <w:rPr>
          <w:color w:val="000000" w:themeColor="text1"/>
        </w:rPr>
        <w:t>Trong đó, REMOTE_NAME là tên remote đặt ban đầu, KEY_CONTROL là phím người dùng muốn bật. KEY_CONTROL được lấy từ bản tin của sự kiện APPEMIT do ứng dụng gửi đến.</w:t>
      </w:r>
    </w:p>
    <w:p w:rsidR="00627B18" w:rsidRPr="00627B18" w:rsidRDefault="00627B18" w:rsidP="00627B18">
      <w:pPr>
        <w:spacing w:line="360" w:lineRule="auto"/>
        <w:rPr>
          <w:color w:val="000000" w:themeColor="text1"/>
        </w:rPr>
      </w:pPr>
      <w:r w:rsidRPr="00627B18">
        <w:rPr>
          <w:color w:val="000000" w:themeColor="text1"/>
        </w:rPr>
        <w:t xml:space="preserve">Để bắt được sự kiện APPEMIT từ ứng dụng gửi đến ta dùng thư viện Socket.io. Lắng nghe sự kiện kết nối </w:t>
      </w:r>
      <w:r w:rsidRPr="00627B18">
        <w:rPr>
          <w:b/>
          <w:color w:val="000000" w:themeColor="text1"/>
        </w:rPr>
        <w:t>connection</w:t>
      </w:r>
      <w:r w:rsidRPr="00627B18">
        <w:rPr>
          <w:color w:val="000000" w:themeColor="text1"/>
        </w:rPr>
        <w:t xml:space="preserve"> sau đó là sự kiện </w:t>
      </w:r>
      <w:r w:rsidRPr="00627B18">
        <w:rPr>
          <w:b/>
          <w:color w:val="000000" w:themeColor="text1"/>
        </w:rPr>
        <w:t>APPEMIT</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socketio = require('socket.io')</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p = require('i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app = http.createServer();</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o = socketio(app);</w:t>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o.on('connection', function(socket)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App Connecte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on('APPEMIT', function(data)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ind w:firstLine="0"/>
        <w:rPr>
          <w:color w:val="000000" w:themeColor="text1"/>
        </w:rPr>
      </w:pPr>
      <w:r w:rsidRPr="00627B18">
        <w:rPr>
          <w:color w:val="000000" w:themeColor="text1"/>
        </w:rPr>
        <w:t>Dưới đây là mã nguồn server hoàn chỉnh:</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const PORT = 3484;</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socketio = require('socket.io')</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p = require('i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app = http.createServer();</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var io = socketio(app);</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 = require('lirc_nod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app.listen(process.env.PORT || POR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console.log("Server nodejs chay tai dia chi: " + ip.address() + ":" + POR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ni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Khi có mệt kết nối được tạo giữa Socket Client và Socket Server</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o.on('connection', function(socket)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App Connecte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on('APPEMIT', function(data)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data);</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emit("SERVER", data);</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lirc_node.irsend.send_once("tivi", data, function()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Sent tivi" + data + "comma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75410E" w:rsidRPr="00DF1264" w:rsidRDefault="00C93A8B" w:rsidP="00DF1264">
      <w:pPr>
        <w:pStyle w:val="Heading2"/>
      </w:pPr>
      <w:bookmarkStart w:id="40" w:name="_Toc514169823"/>
      <w:r w:rsidRPr="00DF1264">
        <w:t>Kết luận</w:t>
      </w:r>
      <w:bookmarkEnd w:id="40"/>
      <w:r w:rsidR="0075410E" w:rsidRPr="00DF1264">
        <w:br w:type="page"/>
      </w:r>
    </w:p>
    <w:p w:rsidR="003766BB" w:rsidRDefault="0075410E" w:rsidP="0075410E">
      <w:pPr>
        <w:pStyle w:val="Heading1"/>
        <w:numPr>
          <w:ilvl w:val="0"/>
          <w:numId w:val="0"/>
        </w:numPr>
        <w:ind w:left="432"/>
        <w:jc w:val="center"/>
      </w:pPr>
      <w:bookmarkStart w:id="41" w:name="_Toc514169824"/>
      <w:r>
        <w:lastRenderedPageBreak/>
        <w:t>KẾT LUẬN CHUNG</w:t>
      </w:r>
      <w:bookmarkEnd w:id="41"/>
    </w:p>
    <w:p w:rsidR="0075410E" w:rsidRDefault="0075410E">
      <w:r>
        <w:br w:type="page"/>
      </w:r>
    </w:p>
    <w:p w:rsidR="0075410E" w:rsidRDefault="0075410E" w:rsidP="0075410E">
      <w:pPr>
        <w:pStyle w:val="Heading1"/>
        <w:numPr>
          <w:ilvl w:val="0"/>
          <w:numId w:val="0"/>
        </w:numPr>
        <w:ind w:left="432"/>
        <w:jc w:val="center"/>
      </w:pPr>
      <w:bookmarkStart w:id="42" w:name="_Toc514169825"/>
      <w:r>
        <w:lastRenderedPageBreak/>
        <w:t>TÀI LIỆU THAM KHẢO</w:t>
      </w:r>
      <w:bookmarkEnd w:id="42"/>
    </w:p>
    <w:p w:rsidR="0075410E" w:rsidRDefault="0075410E">
      <w:r>
        <w:br w:type="page"/>
      </w:r>
    </w:p>
    <w:p w:rsidR="0075410E" w:rsidRDefault="0075410E" w:rsidP="0075410E">
      <w:pPr>
        <w:pStyle w:val="Heading1"/>
        <w:numPr>
          <w:ilvl w:val="0"/>
          <w:numId w:val="0"/>
        </w:numPr>
        <w:ind w:left="432"/>
        <w:jc w:val="center"/>
      </w:pPr>
      <w:bookmarkStart w:id="43" w:name="_Toc514169826"/>
      <w:r>
        <w:lastRenderedPageBreak/>
        <w:t>PHỤ LỤC</w:t>
      </w:r>
      <w:bookmarkEnd w:id="43"/>
    </w:p>
    <w:p w:rsidR="0075410E" w:rsidRPr="0075410E" w:rsidRDefault="0075410E" w:rsidP="0075410E"/>
    <w:sectPr w:rsidR="0075410E" w:rsidRPr="0075410E" w:rsidSect="00675FDD">
      <w:footerReference w:type="default" r:id="rId43"/>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9E9" w:rsidRDefault="007479E9" w:rsidP="00AB422E">
      <w:pPr>
        <w:spacing w:after="0" w:line="240" w:lineRule="auto"/>
      </w:pPr>
      <w:r>
        <w:separator/>
      </w:r>
    </w:p>
  </w:endnote>
  <w:endnote w:type="continuationSeparator" w:id="0">
    <w:p w:rsidR="007479E9" w:rsidRDefault="007479E9"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730A" w:rsidRDefault="00A8730A">
    <w:pPr>
      <w:pStyle w:val="Footer"/>
      <w:tabs>
        <w:tab w:val="clear" w:pos="4680"/>
        <w:tab w:val="clear" w:pos="9360"/>
      </w:tabs>
      <w:jc w:val="center"/>
      <w:rPr>
        <w:caps/>
        <w:noProof/>
        <w:color w:val="4472C4" w:themeColor="accent1"/>
      </w:rPr>
    </w:pPr>
  </w:p>
  <w:p w:rsidR="00A8730A" w:rsidRDefault="00A873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730A" w:rsidRDefault="00A8730A">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E873C8">
      <w:rPr>
        <w:caps/>
        <w:noProof/>
        <w:color w:val="4472C4" w:themeColor="accent1"/>
      </w:rPr>
      <w:t>35</w:t>
    </w:r>
    <w:r>
      <w:rPr>
        <w:caps/>
        <w:noProof/>
        <w:color w:val="4472C4" w:themeColor="accent1"/>
      </w:rPr>
      <w:fldChar w:fldCharType="end"/>
    </w:r>
  </w:p>
  <w:p w:rsidR="00A8730A" w:rsidRDefault="00A873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9E9" w:rsidRDefault="007479E9" w:rsidP="00AB422E">
      <w:pPr>
        <w:spacing w:after="0" w:line="240" w:lineRule="auto"/>
      </w:pPr>
      <w:r>
        <w:separator/>
      </w:r>
    </w:p>
  </w:footnote>
  <w:footnote w:type="continuationSeparator" w:id="0">
    <w:p w:rsidR="007479E9" w:rsidRDefault="007479E9"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31B06B6D"/>
    <w:multiLevelType w:val="multilevel"/>
    <w:tmpl w:val="E11EBB22"/>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5"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8B76F07"/>
    <w:multiLevelType w:val="hybridMultilevel"/>
    <w:tmpl w:val="4B88042C"/>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6E353A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6"/>
  </w:num>
  <w:num w:numId="2">
    <w:abstractNumId w:val="3"/>
  </w:num>
  <w:num w:numId="3">
    <w:abstractNumId w:val="9"/>
  </w:num>
  <w:num w:numId="4">
    <w:abstractNumId w:val="4"/>
  </w:num>
  <w:num w:numId="5">
    <w:abstractNumId w:val="2"/>
  </w:num>
  <w:num w:numId="6">
    <w:abstractNumId w:val="1"/>
  </w:num>
  <w:num w:numId="7">
    <w:abstractNumId w:val="0"/>
  </w:num>
  <w:num w:numId="8">
    <w:abstractNumId w:val="8"/>
  </w:num>
  <w:num w:numId="9">
    <w:abstractNumId w:val="5"/>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20DEE"/>
    <w:rsid w:val="00021563"/>
    <w:rsid w:val="00026A41"/>
    <w:rsid w:val="000415CC"/>
    <w:rsid w:val="00045D8D"/>
    <w:rsid w:val="00047E07"/>
    <w:rsid w:val="0005192B"/>
    <w:rsid w:val="00053E78"/>
    <w:rsid w:val="000544B8"/>
    <w:rsid w:val="0005489F"/>
    <w:rsid w:val="00055ADA"/>
    <w:rsid w:val="00067AA8"/>
    <w:rsid w:val="00076D23"/>
    <w:rsid w:val="0008499F"/>
    <w:rsid w:val="000A440E"/>
    <w:rsid w:val="000A7C67"/>
    <w:rsid w:val="000B0601"/>
    <w:rsid w:val="000C6AEC"/>
    <w:rsid w:val="001042FD"/>
    <w:rsid w:val="0011600A"/>
    <w:rsid w:val="00121A95"/>
    <w:rsid w:val="0013002A"/>
    <w:rsid w:val="00132DD4"/>
    <w:rsid w:val="00145830"/>
    <w:rsid w:val="00156246"/>
    <w:rsid w:val="00157487"/>
    <w:rsid w:val="00167BFA"/>
    <w:rsid w:val="001749E6"/>
    <w:rsid w:val="001A0F6D"/>
    <w:rsid w:val="001A190A"/>
    <w:rsid w:val="001A3D64"/>
    <w:rsid w:val="001C3980"/>
    <w:rsid w:val="001D3480"/>
    <w:rsid w:val="001D5082"/>
    <w:rsid w:val="001E0AB6"/>
    <w:rsid w:val="001E2F8E"/>
    <w:rsid w:val="001F3880"/>
    <w:rsid w:val="001F4688"/>
    <w:rsid w:val="00200043"/>
    <w:rsid w:val="002013D9"/>
    <w:rsid w:val="0020585D"/>
    <w:rsid w:val="00205E8A"/>
    <w:rsid w:val="002078F2"/>
    <w:rsid w:val="00217579"/>
    <w:rsid w:val="002175DC"/>
    <w:rsid w:val="00220B74"/>
    <w:rsid w:val="00226BE0"/>
    <w:rsid w:val="00243C03"/>
    <w:rsid w:val="002445B8"/>
    <w:rsid w:val="00244BE0"/>
    <w:rsid w:val="00250C84"/>
    <w:rsid w:val="002609A9"/>
    <w:rsid w:val="00296EC9"/>
    <w:rsid w:val="002B76CC"/>
    <w:rsid w:val="002C2A9C"/>
    <w:rsid w:val="002C3F70"/>
    <w:rsid w:val="002E05F9"/>
    <w:rsid w:val="002F10E9"/>
    <w:rsid w:val="002F2A03"/>
    <w:rsid w:val="002F7384"/>
    <w:rsid w:val="002F7F53"/>
    <w:rsid w:val="00310903"/>
    <w:rsid w:val="003122AF"/>
    <w:rsid w:val="00324D95"/>
    <w:rsid w:val="00334106"/>
    <w:rsid w:val="00344144"/>
    <w:rsid w:val="003646FA"/>
    <w:rsid w:val="0036488B"/>
    <w:rsid w:val="003675D2"/>
    <w:rsid w:val="00371160"/>
    <w:rsid w:val="00373577"/>
    <w:rsid w:val="003766BB"/>
    <w:rsid w:val="003818DB"/>
    <w:rsid w:val="0039669E"/>
    <w:rsid w:val="003A3493"/>
    <w:rsid w:val="003B1326"/>
    <w:rsid w:val="003B672F"/>
    <w:rsid w:val="003C7FD4"/>
    <w:rsid w:val="003D656E"/>
    <w:rsid w:val="003D75F7"/>
    <w:rsid w:val="003E19F7"/>
    <w:rsid w:val="003F1C1A"/>
    <w:rsid w:val="00410E34"/>
    <w:rsid w:val="00424650"/>
    <w:rsid w:val="004247F5"/>
    <w:rsid w:val="00426B59"/>
    <w:rsid w:val="00445CE4"/>
    <w:rsid w:val="00453925"/>
    <w:rsid w:val="00457BA3"/>
    <w:rsid w:val="004644C0"/>
    <w:rsid w:val="004744BF"/>
    <w:rsid w:val="00481CFE"/>
    <w:rsid w:val="00483F52"/>
    <w:rsid w:val="00484381"/>
    <w:rsid w:val="00492B5A"/>
    <w:rsid w:val="00495345"/>
    <w:rsid w:val="004B1434"/>
    <w:rsid w:val="004B5269"/>
    <w:rsid w:val="004C0053"/>
    <w:rsid w:val="004C4CC1"/>
    <w:rsid w:val="004C5DE7"/>
    <w:rsid w:val="004D794D"/>
    <w:rsid w:val="004E0604"/>
    <w:rsid w:val="004F70A0"/>
    <w:rsid w:val="004F7932"/>
    <w:rsid w:val="00500C4C"/>
    <w:rsid w:val="00503AFE"/>
    <w:rsid w:val="005162BB"/>
    <w:rsid w:val="005164F2"/>
    <w:rsid w:val="00517268"/>
    <w:rsid w:val="005433A2"/>
    <w:rsid w:val="0054375F"/>
    <w:rsid w:val="0054562C"/>
    <w:rsid w:val="005463C5"/>
    <w:rsid w:val="005611F2"/>
    <w:rsid w:val="00561430"/>
    <w:rsid w:val="005629B9"/>
    <w:rsid w:val="00563925"/>
    <w:rsid w:val="00564C42"/>
    <w:rsid w:val="00565CD2"/>
    <w:rsid w:val="00567612"/>
    <w:rsid w:val="005748D6"/>
    <w:rsid w:val="00577936"/>
    <w:rsid w:val="005821AF"/>
    <w:rsid w:val="005A45A8"/>
    <w:rsid w:val="005B1157"/>
    <w:rsid w:val="005B15D3"/>
    <w:rsid w:val="005B3E87"/>
    <w:rsid w:val="005C0792"/>
    <w:rsid w:val="005C0CA4"/>
    <w:rsid w:val="005C4A2D"/>
    <w:rsid w:val="005C6290"/>
    <w:rsid w:val="005E4B8B"/>
    <w:rsid w:val="005F4EA0"/>
    <w:rsid w:val="00606417"/>
    <w:rsid w:val="00613543"/>
    <w:rsid w:val="006145B7"/>
    <w:rsid w:val="00623FFE"/>
    <w:rsid w:val="00627B18"/>
    <w:rsid w:val="006517D6"/>
    <w:rsid w:val="00666961"/>
    <w:rsid w:val="00675FDD"/>
    <w:rsid w:val="006906C6"/>
    <w:rsid w:val="006966B5"/>
    <w:rsid w:val="00696F23"/>
    <w:rsid w:val="006B6457"/>
    <w:rsid w:val="006C327E"/>
    <w:rsid w:val="006D07A7"/>
    <w:rsid w:val="006D5917"/>
    <w:rsid w:val="006F2E95"/>
    <w:rsid w:val="007118AD"/>
    <w:rsid w:val="007142F4"/>
    <w:rsid w:val="007207AE"/>
    <w:rsid w:val="00725395"/>
    <w:rsid w:val="00730F22"/>
    <w:rsid w:val="00731750"/>
    <w:rsid w:val="0074392D"/>
    <w:rsid w:val="007479E9"/>
    <w:rsid w:val="00751388"/>
    <w:rsid w:val="0075334E"/>
    <w:rsid w:val="0075410E"/>
    <w:rsid w:val="00757796"/>
    <w:rsid w:val="007617F4"/>
    <w:rsid w:val="00763C9F"/>
    <w:rsid w:val="00766E09"/>
    <w:rsid w:val="00786F22"/>
    <w:rsid w:val="00790E7A"/>
    <w:rsid w:val="00792C0F"/>
    <w:rsid w:val="00796816"/>
    <w:rsid w:val="007976CD"/>
    <w:rsid w:val="007A3C74"/>
    <w:rsid w:val="007B6E46"/>
    <w:rsid w:val="007C7042"/>
    <w:rsid w:val="007D69F7"/>
    <w:rsid w:val="007E0067"/>
    <w:rsid w:val="00807047"/>
    <w:rsid w:val="0080795A"/>
    <w:rsid w:val="00814515"/>
    <w:rsid w:val="00816E1A"/>
    <w:rsid w:val="00825C5C"/>
    <w:rsid w:val="008268C8"/>
    <w:rsid w:val="00831613"/>
    <w:rsid w:val="00847757"/>
    <w:rsid w:val="00850F26"/>
    <w:rsid w:val="008576FF"/>
    <w:rsid w:val="00870F64"/>
    <w:rsid w:val="00897ED0"/>
    <w:rsid w:val="008A63A6"/>
    <w:rsid w:val="008B043C"/>
    <w:rsid w:val="008B53EE"/>
    <w:rsid w:val="008B609F"/>
    <w:rsid w:val="008C5C5C"/>
    <w:rsid w:val="00904C7B"/>
    <w:rsid w:val="00910FDF"/>
    <w:rsid w:val="009117FF"/>
    <w:rsid w:val="009163A4"/>
    <w:rsid w:val="00917547"/>
    <w:rsid w:val="00940E5B"/>
    <w:rsid w:val="00946E10"/>
    <w:rsid w:val="009471FC"/>
    <w:rsid w:val="00971CD1"/>
    <w:rsid w:val="009737A6"/>
    <w:rsid w:val="00981FC4"/>
    <w:rsid w:val="0099101F"/>
    <w:rsid w:val="00995772"/>
    <w:rsid w:val="00997048"/>
    <w:rsid w:val="009A196E"/>
    <w:rsid w:val="009A2F97"/>
    <w:rsid w:val="009B0FBA"/>
    <w:rsid w:val="009B6748"/>
    <w:rsid w:val="009C008D"/>
    <w:rsid w:val="009C0F28"/>
    <w:rsid w:val="009C2EE5"/>
    <w:rsid w:val="009C7202"/>
    <w:rsid w:val="009D1175"/>
    <w:rsid w:val="009F050D"/>
    <w:rsid w:val="009F06FC"/>
    <w:rsid w:val="009F2D8B"/>
    <w:rsid w:val="00A22C03"/>
    <w:rsid w:val="00A232BE"/>
    <w:rsid w:val="00A25613"/>
    <w:rsid w:val="00A27F8E"/>
    <w:rsid w:val="00A3143F"/>
    <w:rsid w:val="00A34D1D"/>
    <w:rsid w:val="00A51487"/>
    <w:rsid w:val="00A52397"/>
    <w:rsid w:val="00A52F14"/>
    <w:rsid w:val="00A539C9"/>
    <w:rsid w:val="00A550EB"/>
    <w:rsid w:val="00A5576C"/>
    <w:rsid w:val="00A57575"/>
    <w:rsid w:val="00A57CAC"/>
    <w:rsid w:val="00A75FA3"/>
    <w:rsid w:val="00A802D6"/>
    <w:rsid w:val="00A8730A"/>
    <w:rsid w:val="00A95BF0"/>
    <w:rsid w:val="00AB00A3"/>
    <w:rsid w:val="00AB422E"/>
    <w:rsid w:val="00AB4F67"/>
    <w:rsid w:val="00AC0064"/>
    <w:rsid w:val="00AC4B07"/>
    <w:rsid w:val="00AC6122"/>
    <w:rsid w:val="00AD1E47"/>
    <w:rsid w:val="00AD2C62"/>
    <w:rsid w:val="00AD349C"/>
    <w:rsid w:val="00AD56B0"/>
    <w:rsid w:val="00AD7AED"/>
    <w:rsid w:val="00B048B7"/>
    <w:rsid w:val="00B20EC9"/>
    <w:rsid w:val="00B25377"/>
    <w:rsid w:val="00B259F1"/>
    <w:rsid w:val="00B26DA7"/>
    <w:rsid w:val="00B272E2"/>
    <w:rsid w:val="00B32564"/>
    <w:rsid w:val="00B47DA4"/>
    <w:rsid w:val="00B5000D"/>
    <w:rsid w:val="00B52B62"/>
    <w:rsid w:val="00B62FC0"/>
    <w:rsid w:val="00B648B8"/>
    <w:rsid w:val="00B749F5"/>
    <w:rsid w:val="00B7595D"/>
    <w:rsid w:val="00B80DD8"/>
    <w:rsid w:val="00B83839"/>
    <w:rsid w:val="00B9157D"/>
    <w:rsid w:val="00BA43F7"/>
    <w:rsid w:val="00BC42AC"/>
    <w:rsid w:val="00BD5B54"/>
    <w:rsid w:val="00BE13D3"/>
    <w:rsid w:val="00BE50D0"/>
    <w:rsid w:val="00BE7ABB"/>
    <w:rsid w:val="00BF54B8"/>
    <w:rsid w:val="00C02866"/>
    <w:rsid w:val="00C04B6B"/>
    <w:rsid w:val="00C07976"/>
    <w:rsid w:val="00C433F3"/>
    <w:rsid w:val="00C5723B"/>
    <w:rsid w:val="00C61554"/>
    <w:rsid w:val="00C67537"/>
    <w:rsid w:val="00C67D1C"/>
    <w:rsid w:val="00C713D0"/>
    <w:rsid w:val="00C76E09"/>
    <w:rsid w:val="00C82EBF"/>
    <w:rsid w:val="00C93A8B"/>
    <w:rsid w:val="00CB03CD"/>
    <w:rsid w:val="00CB3FDF"/>
    <w:rsid w:val="00CB4CD0"/>
    <w:rsid w:val="00CB7217"/>
    <w:rsid w:val="00CC2048"/>
    <w:rsid w:val="00CC23C0"/>
    <w:rsid w:val="00CD2269"/>
    <w:rsid w:val="00CD4216"/>
    <w:rsid w:val="00CD7DDA"/>
    <w:rsid w:val="00CE11C0"/>
    <w:rsid w:val="00D11C1A"/>
    <w:rsid w:val="00D436B7"/>
    <w:rsid w:val="00D55E53"/>
    <w:rsid w:val="00D6306E"/>
    <w:rsid w:val="00D63C2A"/>
    <w:rsid w:val="00D667C1"/>
    <w:rsid w:val="00D735C5"/>
    <w:rsid w:val="00D74B2E"/>
    <w:rsid w:val="00D76305"/>
    <w:rsid w:val="00D774B5"/>
    <w:rsid w:val="00D9620A"/>
    <w:rsid w:val="00DA08DD"/>
    <w:rsid w:val="00DB2F14"/>
    <w:rsid w:val="00DB7F32"/>
    <w:rsid w:val="00DC25FB"/>
    <w:rsid w:val="00DC39B4"/>
    <w:rsid w:val="00DC55D6"/>
    <w:rsid w:val="00DD2D8C"/>
    <w:rsid w:val="00DD467E"/>
    <w:rsid w:val="00DD7852"/>
    <w:rsid w:val="00DD7E83"/>
    <w:rsid w:val="00DE6463"/>
    <w:rsid w:val="00DF1264"/>
    <w:rsid w:val="00E34C1C"/>
    <w:rsid w:val="00E35B32"/>
    <w:rsid w:val="00E36388"/>
    <w:rsid w:val="00E374BB"/>
    <w:rsid w:val="00E500D3"/>
    <w:rsid w:val="00E50A6C"/>
    <w:rsid w:val="00E5218A"/>
    <w:rsid w:val="00E562DC"/>
    <w:rsid w:val="00E57741"/>
    <w:rsid w:val="00E72B8C"/>
    <w:rsid w:val="00E873C8"/>
    <w:rsid w:val="00E93440"/>
    <w:rsid w:val="00EA010E"/>
    <w:rsid w:val="00EB3EA9"/>
    <w:rsid w:val="00EC1CA9"/>
    <w:rsid w:val="00EC23E5"/>
    <w:rsid w:val="00EE309F"/>
    <w:rsid w:val="00F007A0"/>
    <w:rsid w:val="00F15379"/>
    <w:rsid w:val="00F17687"/>
    <w:rsid w:val="00F30036"/>
    <w:rsid w:val="00F336D5"/>
    <w:rsid w:val="00F358C4"/>
    <w:rsid w:val="00F35DD7"/>
    <w:rsid w:val="00F4726B"/>
    <w:rsid w:val="00F55474"/>
    <w:rsid w:val="00F77A50"/>
    <w:rsid w:val="00F83C90"/>
    <w:rsid w:val="00F956BF"/>
    <w:rsid w:val="00F95FE2"/>
    <w:rsid w:val="00FA287E"/>
    <w:rsid w:val="00FA40A4"/>
    <w:rsid w:val="00FA5EDA"/>
    <w:rsid w:val="00FB56B3"/>
    <w:rsid w:val="00FB6341"/>
    <w:rsid w:val="00FB7802"/>
    <w:rsid w:val="00FC3970"/>
    <w:rsid w:val="00FC3FF1"/>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package" Target="embeddings/Microsoft_Visio_Drawing3.vsdx"/><Relationship Id="rId34" Type="http://schemas.openxmlformats.org/officeDocument/2006/relationships/image" Target="media/image21.png"/><Relationship Id="rId42" Type="http://schemas.openxmlformats.org/officeDocument/2006/relationships/package" Target="embeddings/Microsoft_Visio_Drawing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package" Target="embeddings/Microsoft_Visio_Drawing4.vsdx"/><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jpeg"/><Relationship Id="rId20" Type="http://schemas.openxmlformats.org/officeDocument/2006/relationships/image" Target="media/image10.emf"/><Relationship Id="rId41"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EA42D-19E9-4FF3-9B27-3AB501295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7</TotalTime>
  <Pages>52</Pages>
  <Words>6145</Words>
  <Characters>35027</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61</cp:revision>
  <cp:lastPrinted>2018-03-13T17:13:00Z</cp:lastPrinted>
  <dcterms:created xsi:type="dcterms:W3CDTF">2018-03-23T15:41:00Z</dcterms:created>
  <dcterms:modified xsi:type="dcterms:W3CDTF">2018-05-16T11:33:00Z</dcterms:modified>
</cp:coreProperties>
</file>